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5A9" w:rsidRDefault="006145BC" w:rsidP="009B65A9">
      <w:pPr>
        <w:pStyle w:val="Title"/>
        <w:jc w:val="center"/>
      </w:pPr>
      <w:r>
        <w:t>boxsteps</w:t>
      </w:r>
    </w:p>
    <w:p w:rsidR="006145BC" w:rsidRDefault="006145BC" w:rsidP="009B65A9">
      <w:pPr>
        <w:pStyle w:val="Subtitle"/>
        <w:jc w:val="center"/>
      </w:pPr>
      <w:r>
        <w:t>sistema automatizado para los procesos de planificación, organización y supervisión educativa</w:t>
      </w:r>
    </w:p>
    <w:p w:rsidR="0019428C" w:rsidRDefault="0019428C" w:rsidP="0019428C"/>
    <w:p w:rsidR="00B95799" w:rsidRDefault="00B95799" w:rsidP="0019428C"/>
    <w:p w:rsidR="00B95799" w:rsidRPr="0019428C" w:rsidRDefault="00B95799" w:rsidP="0019428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19428C" w:rsidTr="00B95799">
        <w:tc>
          <w:tcPr>
            <w:tcW w:w="4130" w:type="dxa"/>
            <w:vAlign w:val="center"/>
          </w:tcPr>
          <w:p w:rsidR="00B95799" w:rsidRDefault="00B95799" w:rsidP="0019428C">
            <w:pPr>
              <w:jc w:val="center"/>
            </w:pPr>
          </w:p>
          <w:p w:rsidR="00B95799" w:rsidRDefault="00B95799" w:rsidP="0019428C">
            <w:pPr>
              <w:jc w:val="center"/>
            </w:pPr>
          </w:p>
          <w:p w:rsidR="00B95799" w:rsidRDefault="00B95799" w:rsidP="0019428C">
            <w:pPr>
              <w:jc w:val="center"/>
            </w:pPr>
          </w:p>
          <w:p w:rsidR="0019428C" w:rsidRDefault="0019428C" w:rsidP="0019428C">
            <w:pPr>
              <w:jc w:val="center"/>
            </w:pPr>
            <w:r>
              <w:t>____________________</w:t>
            </w:r>
          </w:p>
          <w:p w:rsidR="0019428C" w:rsidRDefault="0019428C" w:rsidP="0019428C">
            <w:pPr>
              <w:jc w:val="center"/>
            </w:pPr>
            <w:r>
              <w:t>Alejandro Del Mar</w:t>
            </w:r>
          </w:p>
        </w:tc>
        <w:tc>
          <w:tcPr>
            <w:tcW w:w="4131" w:type="dxa"/>
            <w:vAlign w:val="center"/>
          </w:tcPr>
          <w:p w:rsidR="00B95799" w:rsidRDefault="00B95799" w:rsidP="0019428C">
            <w:pPr>
              <w:jc w:val="center"/>
            </w:pPr>
          </w:p>
          <w:p w:rsidR="00B95799" w:rsidRDefault="00B95799" w:rsidP="0019428C">
            <w:pPr>
              <w:jc w:val="center"/>
            </w:pPr>
          </w:p>
          <w:p w:rsidR="00B95799" w:rsidRDefault="00B95799" w:rsidP="0019428C">
            <w:pPr>
              <w:jc w:val="center"/>
            </w:pPr>
          </w:p>
          <w:p w:rsidR="0019428C" w:rsidRDefault="0019428C" w:rsidP="0019428C">
            <w:pPr>
              <w:jc w:val="center"/>
            </w:pPr>
            <w:r>
              <w:t>____________________</w:t>
            </w:r>
          </w:p>
          <w:p w:rsidR="0019428C" w:rsidRDefault="00CF4381" w:rsidP="0019428C">
            <w:pPr>
              <w:jc w:val="center"/>
            </w:pPr>
            <w:r>
              <w:t>Henry Martínez</w:t>
            </w:r>
          </w:p>
        </w:tc>
      </w:tr>
      <w:tr w:rsidR="0019428C" w:rsidTr="00B95799">
        <w:tc>
          <w:tcPr>
            <w:tcW w:w="8261" w:type="dxa"/>
            <w:gridSpan w:val="2"/>
            <w:vAlign w:val="center"/>
          </w:tcPr>
          <w:p w:rsidR="00B95799" w:rsidRDefault="00B95799" w:rsidP="0019428C">
            <w:pPr>
              <w:jc w:val="center"/>
            </w:pPr>
          </w:p>
          <w:p w:rsidR="00B95799" w:rsidRDefault="00B95799" w:rsidP="0019428C">
            <w:pPr>
              <w:jc w:val="center"/>
            </w:pPr>
          </w:p>
          <w:p w:rsidR="00B95799" w:rsidRDefault="00B95799" w:rsidP="0019428C">
            <w:pPr>
              <w:jc w:val="center"/>
            </w:pPr>
          </w:p>
          <w:p w:rsidR="0019428C" w:rsidRDefault="0019428C" w:rsidP="0019428C">
            <w:pPr>
              <w:jc w:val="center"/>
            </w:pPr>
            <w:r>
              <w:t>____________________</w:t>
            </w:r>
          </w:p>
          <w:p w:rsidR="0019428C" w:rsidRDefault="0019428C" w:rsidP="0019428C">
            <w:pPr>
              <w:jc w:val="center"/>
            </w:pPr>
            <w:r>
              <w:t>Wolfgang Dielingen</w:t>
            </w:r>
          </w:p>
        </w:tc>
      </w:tr>
    </w:tbl>
    <w:p w:rsidR="007406D5" w:rsidRDefault="007406D5" w:rsidP="0019428C"/>
    <w:p w:rsidR="007A2FD8" w:rsidRDefault="007A2FD8" w:rsidP="0019428C">
      <w:pPr>
        <w:sectPr w:rsidR="007A2FD8" w:rsidSect="0019428C">
          <w:pgSz w:w="12240" w:h="15840" w:code="1"/>
          <w:pgMar w:top="1701" w:right="1701" w:bottom="1701" w:left="2268" w:header="709" w:footer="709" w:gutter="0"/>
          <w:cols w:space="708"/>
          <w:vAlign w:val="bottom"/>
          <w:docGrid w:linePitch="360"/>
        </w:sectPr>
      </w:pPr>
    </w:p>
    <w:p w:rsidR="00BE2E9C" w:rsidRDefault="00096136" w:rsidP="00BE2E9C">
      <w:pPr>
        <w:pStyle w:val="Heading1"/>
      </w:pPr>
      <w:r>
        <w:lastRenderedPageBreak/>
        <w:t>SINOPSIS</w:t>
      </w:r>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 xml:space="preserve">ten una alta inversión de recursos materiales y tiempo para su ejecución. El desarrollo de una solución basada en las TIC permitió optimizar e integrar dichos procesos a fin de consolidar una mejora significativa en las etapas inherentes a éstos, permitiendo de esta forma </w:t>
      </w:r>
      <w:r w:rsidR="003962C7">
        <w:t>fortalecer un ambiente de trabajo placentero, unísono, óptimo y ágil</w:t>
      </w:r>
      <w:r w:rsidR="00740A8D">
        <w:t xml:space="preserve"> a lo largo del </w:t>
      </w:r>
      <w:r w:rsidR="00740A8D">
        <w:t>quehacer educativo</w:t>
      </w:r>
      <w:r w:rsidR="00740A8D">
        <w:t>.</w:t>
      </w:r>
    </w:p>
    <w:p w:rsidR="007416AA" w:rsidRDefault="007416AA" w:rsidP="007416AA"/>
    <w:p w:rsidR="007416AA" w:rsidRDefault="007416AA" w:rsidP="007416AA">
      <w:pPr>
        <w:sectPr w:rsidR="007416AA" w:rsidSect="007406D5">
          <w:pgSz w:w="12240" w:h="15840" w:code="1"/>
          <w:pgMar w:top="1701" w:right="1701" w:bottom="1701" w:left="2268" w:header="709" w:footer="709" w:gutter="0"/>
          <w:cols w:space="708"/>
          <w:docGrid w:linePitch="360"/>
        </w:sectPr>
      </w:pPr>
    </w:p>
    <w:p w:rsidR="007416AA" w:rsidRDefault="007416AA" w:rsidP="007416AA">
      <w:pPr>
        <w:pStyle w:val="Heading1"/>
      </w:pPr>
      <w:r>
        <w:lastRenderedPageBreak/>
        <w:t>INTRODUCCIÓN</w:t>
      </w:r>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CB798E" w:rsidRDefault="002D7113" w:rsidP="002D7113">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 los procesos ejecutados en este marco de trabajo.</w:t>
      </w:r>
    </w:p>
    <w:p w:rsidR="002D7113" w:rsidRDefault="0004035A" w:rsidP="0004035A">
      <w:pPr>
        <w:ind w:firstLine="709"/>
      </w:pPr>
      <w:r>
        <w:t>Asimismo, u</w:t>
      </w:r>
      <w:r>
        <w:t>no de los problemas más comunes que afectan actualmente a todo docente en ejercicio es la carencia de tiempo, no sólo por la ardua rutina que enfrenta toda persona hoy por hoy, sino también por ser una labor que debe de ser llevada a cabo</w:t>
      </w:r>
      <w:r>
        <w:t xml:space="preserve"> con extremo cuidado y detalle. Igualmente, la carencia de buenas prácticas o convenciones a lo largo de las etapas a ser desarrolladas, en conjunto con </w:t>
      </w:r>
      <w:r>
        <w:t>la falta de comunicación entre docentes y coordinadores genera contratiempos innecesarios</w:t>
      </w:r>
      <w:r>
        <w:t xml:space="preserve"> los cuales</w:t>
      </w:r>
      <w:r>
        <w:t xml:space="preserve"> </w:t>
      </w:r>
      <w:r>
        <w:t>entorpecen</w:t>
      </w:r>
      <w:r>
        <w:t xml:space="preserve"> la labor que ambos deben</w:t>
      </w:r>
      <w:r>
        <w:t xml:space="preserve"> desempeñar.</w:t>
      </w:r>
    </w:p>
    <w:p w:rsidR="0004035A" w:rsidRDefault="00685183" w:rsidP="0004035A">
      <w:pPr>
        <w:ind w:firstLine="709"/>
      </w:pPr>
      <w:r>
        <w:t xml:space="preserve">Emprender una estrategia didáctica que permita ajustarse a las necesidades previstas hoy por hoy en materia de recursos y tiempo para </w:t>
      </w:r>
      <w:r>
        <w:t>los procesos de planificación, supervisión y control educativo,</w:t>
      </w:r>
      <w:r>
        <w:t xml:space="preserve"> representa una </w:t>
      </w:r>
      <w:r>
        <w:lastRenderedPageBreak/>
        <w:t xml:space="preserve">labor sumamente compleja; es por tal motivo </w:t>
      </w:r>
      <w:r>
        <w:t>que</w:t>
      </w:r>
      <w:r>
        <w:t xml:space="preserve"> la adopción progresiva de las TIC</w:t>
      </w:r>
      <w:r>
        <w:t xml:space="preserve"> se perfila como una solución ideal ante esta gran problemática.</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bookmarkStart w:id="0" w:name="_GoBack"/>
      <w:bookmarkEnd w:id="0"/>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En el capítulo III se enuncia la metodología de la investigación utilizada al igual que la metodología de software a seguir para el desarrollo y la documentación de la solución. El capítulo IV </w:t>
      </w:r>
      <w:r w:rsidR="0008275B">
        <w:t>reseña el área de desarrollo en conjunto con los resultados obtenidos al evaluar la solución con los expertos. El capítulo V denota las conclusiones obtenidas a través de la solución, al igual que las recomendaciones ofrecidas para futuras investigaciones; y, por último, las referencias bibliográficas empleadas a lo largo de la investigación junto con los anexos generados.</w:t>
      </w:r>
    </w:p>
    <w:p w:rsidR="00B96102" w:rsidRDefault="00B96102" w:rsidP="00CB798E"/>
    <w:p w:rsidR="00BE2E9C" w:rsidRPr="00BE2E9C" w:rsidRDefault="00BE2E9C" w:rsidP="00BE2E9C">
      <w:pPr>
        <w:sectPr w:rsidR="00BE2E9C" w:rsidRPr="00BE2E9C" w:rsidSect="007406D5">
          <w:pgSz w:w="12240" w:h="15840" w:code="1"/>
          <w:pgMar w:top="1701" w:right="1701" w:bottom="1701" w:left="2268" w:header="709" w:footer="709" w:gutter="0"/>
          <w:cols w:space="708"/>
          <w:docGrid w:linePitch="360"/>
        </w:sectPr>
      </w:pPr>
    </w:p>
    <w:p w:rsidR="0019428C" w:rsidRDefault="004060BE" w:rsidP="00F16C5E">
      <w:pPr>
        <w:pStyle w:val="Heading1"/>
      </w:pPr>
      <w:r>
        <w:lastRenderedPageBreak/>
        <w:t>CAPÍTULO I</w:t>
      </w:r>
    </w:p>
    <w:p w:rsidR="00BA30E6" w:rsidRDefault="00BA30E6" w:rsidP="00BA30E6">
      <w:pPr>
        <w:pStyle w:val="Heading2"/>
      </w:pPr>
      <w:r>
        <w:t>EL PROBLEMA</w:t>
      </w:r>
    </w:p>
    <w:p w:rsidR="00BA30E6" w:rsidRPr="00BA30E6" w:rsidRDefault="00BA30E6" w:rsidP="00BA30E6">
      <w:pPr>
        <w:pStyle w:val="Heading3"/>
      </w:pPr>
      <w:r>
        <w:t>Planteamiento del problema</w:t>
      </w:r>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EC245F">
        <w:t>Gracias 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quehacer 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puesto que no existe un formato estándar, o una seri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respectivamente, dicha planificación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r>
        <w:lastRenderedPageBreak/>
        <w:t>Objetivo general</w:t>
      </w:r>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r>
        <w:t>Objetivos específicos</w:t>
      </w:r>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r>
        <w:t>Alcance</w:t>
      </w:r>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0642D6">
        <w:rPr>
          <w:i/>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s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 xml:space="preserve">El módulo de gestión de calificaciones estudiantiles toma su base de igual forma en la etapa de pre-procesamiento perteneciente al proceso de descubrimiento de conocimiento en bases de datos (acuñado del término en inglés </w:t>
      </w:r>
      <w:r w:rsidRPr="000642D6">
        <w:rPr>
          <w:i/>
        </w:rPr>
        <w:t>Knowledge Discovery in Databases</w:t>
      </w:r>
      <w:r w:rsidRPr="000642D6">
        <w:t>,</w:t>
      </w:r>
      <w:r>
        <w:t xml:space="preserve"> por sus sigla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acuñado del término en inglés </w:t>
      </w:r>
      <w:r w:rsidR="00EC28BA" w:rsidRPr="000642D6">
        <w:rPr>
          <w:i/>
        </w:rPr>
        <w:t>Knowledge Discovery in Databases</w:t>
      </w:r>
      <w:r w:rsidR="00EC28BA">
        <w:t xml:space="preserve">, por sus siglas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lastRenderedPageBreak/>
        <w:t>constituirán las variables</w:t>
      </w:r>
      <w:r w:rsidR="00993C57">
        <w:t xml:space="preserve"> </w:t>
      </w:r>
      <w:r w:rsidR="00641A25">
        <w:t>a correlacionar</w:t>
      </w:r>
      <w:r w:rsidR="0032186C">
        <w:t xml:space="preserve">, </w:t>
      </w:r>
      <w:r w:rsidR="00A050D1">
        <w:t>las cuales cumplirán con dos 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 xml:space="preserve">Aspecto diferencial: concebirá como criterios para la correlación de datos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 xml:space="preserve">concebirá como criterios para la correlación de datos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 xml:space="preserve">perteneciente al proceso de descubrimiento de conocimiento en bases de datos (acuñado del término en inglés </w:t>
      </w:r>
      <w:r w:rsidRPr="000642D6">
        <w:rPr>
          <w:i/>
        </w:rPr>
        <w:t>Knowledge Discovery in Databases</w:t>
      </w:r>
      <w:r>
        <w:t xml:space="preserve">, por sus sigla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lastRenderedPageBreak/>
        <w:tab/>
        <w:t>La búsqueda de patrones estará enmarcada en seis áreas específicas las cuáles serán presentadas a continuación:</w:t>
      </w:r>
    </w:p>
    <w:p w:rsidR="009C4BAF" w:rsidRDefault="009C4BAF" w:rsidP="001304FB">
      <w:pPr>
        <w:pStyle w:val="ListParagraph"/>
        <w:numPr>
          <w:ilvl w:val="0"/>
          <w:numId w:val="12"/>
        </w:numPr>
      </w:pPr>
      <w:r>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lastRenderedPageBreak/>
        <w:t>Evaluación del curso en razón del tiempo: se buscarán patrones que permitan determinar el progreso o retroceso de un curso en relación a sus calificaciones obtenidas, permitiendo atender cualquier percance que 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303988">
        <w:rPr>
          <w:i/>
        </w:rPr>
        <w:t>Highcharts</w:t>
      </w:r>
      <w:r w:rsidR="0050225D">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xml:space="preserve">, al igual que contendrá la planificación docente llevada a cabo en el día a día, los datos pertinentes de </w:t>
      </w:r>
      <w:r w:rsidR="007C0F37">
        <w:lastRenderedPageBreak/>
        <w:t>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r>
        <w:t>Limitaciones</w:t>
      </w:r>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r>
        <w:t>Justificación</w:t>
      </w:r>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w:t>
      </w:r>
      <w:r w:rsidR="00132FB5">
        <w:lastRenderedPageBreak/>
        <w:t xml:space="preserve">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 xml:space="preserve">se realizó un </w:t>
      </w:r>
      <w:r w:rsidR="00515326">
        <w:t xml:space="preserve">diagnóstico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6E71D9">
        <w:t>, s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CE0559"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el gráfico presentado a continuación</w:t>
      </w:r>
      <w:r w:rsidR="006847A9">
        <w:t>:</w:t>
      </w:r>
    </w:p>
    <w:p w:rsidR="006247A3" w:rsidRDefault="006247A3" w:rsidP="00B06DC8">
      <w:pPr>
        <w:ind w:firstLine="708"/>
      </w:pPr>
    </w:p>
    <w:p w:rsidR="00C8419D" w:rsidRDefault="00A85298" w:rsidP="00C8419D">
      <w:pPr>
        <w:keepNext/>
      </w:pPr>
      <w:r>
        <w:rPr>
          <w:noProof/>
          <w:lang w:eastAsia="es-VE"/>
        </w:rPr>
        <w:lastRenderedPageBreak/>
        <w:drawing>
          <wp:inline distT="0" distB="0" distL="0" distR="0" wp14:anchorId="08213A23" wp14:editId="7DC01379">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8419D" w:rsidRPr="00C8419D" w:rsidRDefault="00C8419D" w:rsidP="00C8419D">
      <w:pPr>
        <w:pStyle w:val="Caption"/>
        <w:jc w:val="both"/>
      </w:pPr>
      <w:r>
        <w:t xml:space="preserve">Gráfica </w:t>
      </w:r>
      <w:fldSimple w:instr=" SEQ Gráfica \* ARABIC ">
        <w:r w:rsidR="006B671F">
          <w:rPr>
            <w:noProof/>
          </w:rPr>
          <w:t>1</w:t>
        </w:r>
      </w:fldSimple>
      <w:r>
        <w:t xml:space="preserve">. </w:t>
      </w:r>
      <w:r w:rsidRPr="00EE761C">
        <w:t>Características requeridas por expertos en el área para una aplicación basada en TIC. Referencia: elaboración propia.</w:t>
      </w:r>
    </w:p>
    <w:p w:rsidR="00A85298" w:rsidRDefault="00A85298" w:rsidP="00A85298"/>
    <w:p w:rsidR="00CE0559" w:rsidRDefault="00B3287A" w:rsidP="00D826D0">
      <w:r>
        <w:tab/>
      </w:r>
      <w:r w:rsidR="006523DB">
        <w:t>Posteriormente, se pudieron denotar numerosos patrones de suma importancia que justifican la necesidad imperativa de poder desarrollar una herramienta basada en TIC con las características previamente citadas, resaltando entre éstas las presentadas a continuación:</w:t>
      </w:r>
    </w:p>
    <w:p w:rsidR="006523DB" w:rsidRDefault="006523DB" w:rsidP="006523DB"/>
    <w:p w:rsidR="006B671F" w:rsidRDefault="006523DB" w:rsidP="006B671F">
      <w:pPr>
        <w:keepNext/>
      </w:pPr>
      <w:r>
        <w:rPr>
          <w:noProof/>
          <w:lang w:eastAsia="es-VE"/>
        </w:rPr>
        <w:lastRenderedPageBreak/>
        <w:drawing>
          <wp:inline distT="0" distB="0" distL="0" distR="0" wp14:anchorId="7C8353F1" wp14:editId="5538474D">
            <wp:extent cx="5252085" cy="3647440"/>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6523DB" w:rsidRDefault="006B671F" w:rsidP="006B671F">
      <w:pPr>
        <w:pStyle w:val="Caption"/>
        <w:jc w:val="both"/>
      </w:pPr>
      <w:r>
        <w:t xml:space="preserve">Gráfica </w:t>
      </w:r>
      <w:fldSimple w:instr=" SEQ Gráfica \* ARABIC ">
        <w:r>
          <w:rPr>
            <w:noProof/>
          </w:rPr>
          <w:t>2</w:t>
        </w:r>
      </w:fldSimple>
      <w:r>
        <w:t xml:space="preserve">. </w:t>
      </w:r>
      <w:r w:rsidRPr="00C54B8F">
        <w:t>Importancia de la inclusión de las TIC en los procesos de planificación, organización y supervisión educativa. Referencia: elaboración propia.</w:t>
      </w:r>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acuñado del término en inglés </w:t>
      </w:r>
      <w:r w:rsidR="006E0BBD" w:rsidRPr="00F8348F">
        <w:rPr>
          <w:i/>
        </w:rPr>
        <w:t>Knowledge Discovery in Databases</w:t>
      </w:r>
      <w:r w:rsidR="006E0BBD">
        <w:t xml:space="preserve">, por sus siglas </w:t>
      </w:r>
      <w:r w:rsidR="006E0BBD">
        <w:rPr>
          <w:i/>
        </w:rPr>
        <w:t>KDD</w:t>
      </w:r>
      <w:r w:rsidR="006E0BBD">
        <w:t>)</w:t>
      </w:r>
      <w:r w:rsidR="00D74D8D">
        <w:t xml:space="preserve">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w:t>
      </w:r>
      <w:r w:rsidR="00D74D8D">
        <w:lastRenderedPageBreak/>
        <w:t xml:space="preserve">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r>
        <w:lastRenderedPageBreak/>
        <w:t>CAPÍTULO II</w:t>
      </w:r>
    </w:p>
    <w:p w:rsidR="00CC5C93" w:rsidRDefault="00E827F3" w:rsidP="005C2844">
      <w:pPr>
        <w:pStyle w:val="Heading2"/>
      </w:pPr>
      <w:r>
        <w:t>MARCO TEÓRICO REFERENCIAL</w:t>
      </w:r>
    </w:p>
    <w:p w:rsidR="00E827F3" w:rsidRDefault="00845826" w:rsidP="00E827F3">
      <w:pPr>
        <w:pStyle w:val="Heading3"/>
      </w:pPr>
      <w:r>
        <w:t>Antecedentes de la investigación</w:t>
      </w:r>
    </w:p>
    <w:p w:rsidR="00845826" w:rsidRDefault="00D73FFD" w:rsidP="00250857">
      <w:pPr>
        <w:ind w:firstLine="708"/>
      </w:pPr>
      <w:r w:rsidRPr="00D73FFD">
        <w:t>En aras de sustentar la presente investigación, fue preciso hacer una revisión exhaustiva de antecedentes relacionados con el tema, mostrando así los aportes más sustanciales que les son característicos y que son de utilidad para éste trabajo. Las investigaciones consultadas son:</w:t>
      </w:r>
    </w:p>
    <w:p w:rsidR="00F53DA8" w:rsidRDefault="00F44BBD" w:rsidP="008D436C">
      <w:pPr>
        <w:ind w:firstLine="708"/>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contemplados,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w:t>
      </w:r>
      <w:r w:rsidR="00BC7CA1">
        <w:rPr>
          <w:noProof/>
        </w:rPr>
        <w:lastRenderedPageBreak/>
        <w:t>tendencia encabezada por lo jóvenes docentes que se encuentran en una etapa de pleno potencial de formación y desarrollo profesional, signo muy positivo en la superación y mejora de su ejercicio, al igual que en la adaptación a los nuevos paradigmas educativos. No obstante, los porcentajes obtenidos en cuanto a los recursos tecnológicos empleados son poco alentadores, siendo el retroproyector el más utilizado</w:t>
      </w:r>
      <w:r w:rsidR="00953CE3">
        <w:rPr>
          <w:noProof/>
        </w:rPr>
        <w:t xml:space="preserve"> actualmente</w:t>
      </w:r>
      <w:r w:rsidR="00BC7CA1">
        <w:rPr>
          <w:noProof/>
        </w:rPr>
        <w:t xml:space="preserve"> con un 89%</w:t>
      </w:r>
      <w:r w:rsidR="004F2ED6">
        <w:rPr>
          <w:noProof/>
        </w:rPr>
        <w:t xml:space="preserve"> de uso</w:t>
      </w:r>
      <w:r w:rsidR="00BC7CA1">
        <w:rPr>
          <w:noProof/>
        </w:rPr>
        <w:t xml:space="preserve"> sobre la muestra, seguidamente</w:t>
      </w:r>
      <w:r w:rsidR="004F2ED6">
        <w:rPr>
          <w:noProof/>
        </w:rPr>
        <w:t>, podemos apreciar</w:t>
      </w:r>
      <w:r w:rsidR="00BC7CA1">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la planificación educativa con miras al </w:t>
      </w:r>
      <w:r w:rsidR="00C9550B">
        <w:lastRenderedPageBreak/>
        <w:t>beneficio del aprendizaje significativo en los estudiantes, los cuales puedan ser transferidos posteriormente a su vida cotidiana.</w:t>
      </w:r>
    </w:p>
    <w:p w:rsidR="00995B46" w:rsidRDefault="00B97FD9" w:rsidP="008D436C">
      <w:pPr>
        <w:ind w:firstLine="708"/>
      </w:pPr>
      <w:r>
        <w:t>González, N. (2006) realizó un trabajo titulado “</w:t>
      </w:r>
      <w:r w:rsidRPr="00B97FD9">
        <w:t>Relación del uso de las TIC con la praxis pedagógica del docente como gerente del aula</w:t>
      </w:r>
      <w:r>
        <w:t xml:space="preserve">”. En ést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 preguntas (62), cada una con cuatro alternativas de respuesta basadas en la escala de medición Likert, y dirigido a una población de ochenta y cinco (85) docentes pertenecientes a las distintas unidades educativas de la parroquia Altagracia.</w:t>
      </w:r>
      <w:r w:rsidR="004B445C">
        <w:t xml:space="preserve"> Basándose en el objetivo específico de la investigación referido a la identificación de los elementos</w:t>
      </w:r>
      <w:r w:rsidR="000E343B">
        <w:t xml:space="preserve"> empleados por el docente</w:t>
      </w:r>
      <w:r w:rsidR="004B445C">
        <w:t xml:space="preserve"> que integran las TIC, se constató que</w:t>
      </w:r>
      <w:r w:rsidR="000E343B">
        <w:t xml:space="preserve"> éstos afirmaron</w:t>
      </w:r>
      <w:r w:rsidR="004B445C">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de esta forma,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desconocimiento de las funcionalidades de dichas herramientas basadas en </w:t>
      </w:r>
      <w:r w:rsidR="00D57228">
        <w:lastRenderedPageBreak/>
        <w:t>TIC.</w:t>
      </w:r>
      <w:r w:rsidR="00B76DD3">
        <w:t xml:space="preserve"> 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xml:space="preserve">; la generación y valoración de jornadas de capacitación y actualización de docentes en el contexto tecnológico, éstas con el fin de consolidar las herramientas necesarias para el ejercicio profesional y mejorar el desempeño de éstos en el ámbito educativo. El manejo coherente y extensivo de las TIC en el campo educativo podrá mejorar de forma significativa la sistematización de los procesos, permitiendo gestionar de mejor forma las estrategias aplicadas a dicho ámbito, haciendo uso </w:t>
      </w:r>
      <w:r w:rsidR="00450CC8">
        <w:t>d</w:t>
      </w:r>
      <w:r w:rsidR="00795CE1">
        <w:t>e</w:t>
      </w:r>
      <w:r w:rsidR="00450CC8">
        <w:t xml:space="preserve"> los</w:t>
      </w:r>
      <w:r w:rsidR="00795CE1">
        <w:t xml:space="preserve"> recursos tecnológicos </w:t>
      </w:r>
      <w:r w:rsidR="00450CC8">
        <w:t xml:space="preserve">no solo </w:t>
      </w:r>
      <w:r w:rsidR="00795CE1">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r>
        <w:t>Bases teóricas de la investigación</w:t>
      </w:r>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2801E1" w:rsidRDefault="00971EB8" w:rsidP="00A17819">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p>
    <w:p w:rsidR="00C860ED" w:rsidRDefault="001D173E" w:rsidP="005D5747">
      <w:pPr>
        <w:pStyle w:val="Quote"/>
      </w:pPr>
      <w:r>
        <w:t>Cabrero (1998) afirma que:</w:t>
      </w:r>
      <w:r>
        <w:br/>
      </w:r>
      <w:r w:rsidR="00061233">
        <w:t>En líneas generales podríamos decir que las nuevas tecnologías de la</w:t>
      </w:r>
      <w:r w:rsidR="002801E1">
        <w:t xml:space="preserve"> </w:t>
      </w:r>
      <w:r w:rsidR="00061233">
        <w:t>información y comunicación son las q</w:t>
      </w:r>
      <w:r w:rsidR="002801E1">
        <w:t xml:space="preserve">ue giran en torno a tres medios </w:t>
      </w:r>
      <w:r w:rsidR="00061233">
        <w:t>básicos: la informática, la microelectr</w:t>
      </w:r>
      <w:r w:rsidR="002801E1">
        <w:t xml:space="preserve">ónica y las telecomunicaciones; </w:t>
      </w:r>
      <w:r w:rsidR="00061233">
        <w:t>pero giran, no sólo de forma aislada, sino lo que es más signif</w:t>
      </w:r>
      <w:r w:rsidR="00A47024">
        <w:t xml:space="preserve">icativo de </w:t>
      </w:r>
      <w:r w:rsidR="00061233">
        <w:t xml:space="preserve">manera interactiva e interconexionadas, lo que permite conseguir </w:t>
      </w:r>
      <w:r w:rsidR="00F477C0">
        <w:t>nuevas realidades comunicativas</w:t>
      </w:r>
      <w:r w:rsidR="00061233">
        <w:t xml:space="preserve">. </w:t>
      </w:r>
      <w:r>
        <w:t>(</w:t>
      </w:r>
      <w:r w:rsidR="00F477C0">
        <w:t>p.</w:t>
      </w:r>
      <w:r w:rsidR="00061233">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lastRenderedPageBreak/>
        <w:t>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D32A35" w:rsidRDefault="00D32A35" w:rsidP="008B001D">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t>179).</w:t>
      </w:r>
    </w:p>
    <w:p w:rsidR="00E54F80" w:rsidRDefault="00E54F80" w:rsidP="005D5747">
      <w:pPr>
        <w:pStyle w:val="Quote"/>
      </w:pPr>
      <w:r>
        <w:t>La profesora María Teresa Flórez (2012) explica:</w:t>
      </w:r>
      <w:r>
        <w:br/>
        <w:t xml:space="preserve">La planificación corresponde a un trazado general de los aprendizajes que se espera lograr en un lapso amplio de tiempo asegurando al mismo tiempo la cobertura curricular del subsector. El diseño de la </w:t>
      </w:r>
      <w:r>
        <w:lastRenderedPageBreak/>
        <w:t>enseñanza es particular de cada docente y se refiere al diseño de su práctica clase a clase. Por lo tanto, implica una especificación por sesión de lo que señala en términos generales dentro de su planificación.</w:t>
      </w:r>
      <w:r w:rsidR="00F80140">
        <w:t xml:space="preserve"> (p.54)</w:t>
      </w:r>
    </w:p>
    <w:p w:rsidR="008062A9" w:rsidRDefault="00737D6E" w:rsidP="00B768E1">
      <w:pPr>
        <w:ind w:firstLine="708"/>
      </w:pPr>
      <w:r>
        <w:t>Al ámbito de la planificación corresponden la planificación anual y la unidad didáctica. El diseño, comúnmente llamado planificación de clase o 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lastRenderedPageBreak/>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lastRenderedPageBreak/>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B62407" w:rsidRDefault="00B62407" w:rsidP="00B62407">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s de la sociedad contemporánea.</w:t>
      </w:r>
    </w:p>
    <w:p w:rsidR="00981E78" w:rsidRDefault="00981E78" w:rsidP="0089542D">
      <w:pPr>
        <w:pStyle w:val="Quote"/>
      </w:pPr>
      <w:r>
        <w:t>Addine, F. (2002) concuerda en que:</w:t>
      </w:r>
      <w:r>
        <w:br/>
        <w:t xml:space="preserve">El proceso de enseñanza aprendizaje debe estudiarse e investigarse </w:t>
      </w:r>
      <w:r>
        <w:lastRenderedPageBreak/>
        <w:t>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 xml:space="preserve">El descubrimiento de conocimiento en bases de datos (acuñado del término en inglés </w:t>
      </w:r>
      <w:r w:rsidRPr="00C94879">
        <w:rPr>
          <w:i/>
        </w:rPr>
        <w:t>Knowledge Discovery in Databases</w:t>
      </w:r>
      <w:r>
        <w:t xml:space="preserve">, por sus sigla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lastRenderedPageBreak/>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r>
        <w:lastRenderedPageBreak/>
        <w:t>CAPÍTULO III</w:t>
      </w:r>
    </w:p>
    <w:p w:rsidR="00135264" w:rsidRDefault="00135264" w:rsidP="00135264">
      <w:pPr>
        <w:pStyle w:val="Heading2"/>
      </w:pPr>
      <w:r>
        <w:t>MARCO METODOLÓGICO</w:t>
      </w:r>
    </w:p>
    <w:p w:rsidR="00883A13" w:rsidRPr="00883A13" w:rsidRDefault="00883A13" w:rsidP="00883A13">
      <w:pPr>
        <w:pStyle w:val="Heading3"/>
      </w:pPr>
      <w:r>
        <w:t>Metodología de la investigación</w:t>
      </w:r>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 xml:space="preserve">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w:t>
      </w:r>
      <w:r>
        <w:lastRenderedPageBreak/>
        <w:t>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w:t>
      </w:r>
      <w:r w:rsidR="00044DA8">
        <w:lastRenderedPageBreak/>
        <w:t>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La técnica es definida por Arias (2006) como “el procedimiento o forma particular de obtener datos o información.” (p.67), mientras que el instrumento 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5F4E20" w:rsidRDefault="005F4E20" w:rsidP="001304FB">
      <w:pPr>
        <w:pStyle w:val="ListParagraph"/>
        <w:numPr>
          <w:ilvl w:val="0"/>
          <w:numId w:val="47"/>
        </w:numPr>
      </w:pPr>
      <w:r>
        <w:lastRenderedPageBreak/>
        <w:t xml:space="preserve">Conocimiento general: etapa en la que se solicita la fecha de nacimiento, el género y el nivel de especialización en Educación obtenido por el </w:t>
      </w:r>
      <w:r w:rsidR="00497AF4">
        <w:t>docente</w:t>
      </w:r>
      <w:r>
        <w:t>.</w:t>
      </w:r>
    </w:p>
    <w:p w:rsidR="005F4E20" w:rsidRDefault="005F4E20" w:rsidP="001304FB">
      <w:pPr>
        <w:pStyle w:val="ListParagraph"/>
        <w:numPr>
          <w:ilvl w:val="0"/>
          <w:numId w:val="47"/>
        </w:numPr>
      </w:pPr>
      <w:r>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del instrumento aplicado,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oradas previamente a través del instrumento diagnóstico,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r>
        <w:t>Metodología de software</w:t>
      </w:r>
    </w:p>
    <w:p w:rsidR="002B29C9" w:rsidRDefault="00961FAF" w:rsidP="00883A13">
      <w:pPr>
        <w:pStyle w:val="Heading4"/>
      </w:pPr>
      <w:r>
        <w:t>Modelo m</w:t>
      </w:r>
      <w:r w:rsidR="001214C0">
        <w:t xml:space="preserve">etodológico en </w:t>
      </w:r>
      <w:r>
        <w:t>c</w:t>
      </w:r>
      <w:r w:rsidR="00C550CE">
        <w:t>ascada</w:t>
      </w:r>
    </w:p>
    <w:p w:rsidR="005F0F82" w:rsidRPr="007A40C5" w:rsidRDefault="007A40C5" w:rsidP="005F0F82">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lastRenderedPageBreak/>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lastRenderedPageBreak/>
        <w:t>Ciclo de vida del modelo cascada</w:t>
      </w:r>
    </w:p>
    <w:p w:rsidR="00794C36" w:rsidRDefault="000A6F35" w:rsidP="00794C36">
      <w:pPr>
        <w:keepNext/>
      </w:pPr>
      <w:r>
        <w:rPr>
          <w:noProof/>
          <w:lang w:eastAsia="es-VE"/>
        </w:rPr>
        <w:drawing>
          <wp:inline distT="0" distB="0" distL="0" distR="0" wp14:anchorId="651677E2" wp14:editId="2A020A78">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0A6F35" w:rsidRDefault="00794C36" w:rsidP="00794C36">
      <w:pPr>
        <w:pStyle w:val="Caption"/>
        <w:jc w:val="both"/>
      </w:pPr>
      <w:r>
        <w:t xml:space="preserve">Figura </w:t>
      </w:r>
      <w:fldSimple w:instr=" SEQ Figura \* ARABIC ">
        <w:r w:rsidR="00D0166F">
          <w:rPr>
            <w:noProof/>
          </w:rPr>
          <w:t>1</w:t>
        </w:r>
      </w:fldSimple>
      <w:r>
        <w:t xml:space="preserve">. </w:t>
      </w:r>
      <w:r w:rsidRPr="00744D67">
        <w:t>Ciclo de vida del modelo cascada. Referencia: Blé (2010)</w:t>
      </w:r>
    </w:p>
    <w:p w:rsidR="00D77051" w:rsidRDefault="00D77051" w:rsidP="00D77051"/>
    <w:p w:rsidR="005D1FEF" w:rsidRDefault="005D1FEF" w:rsidP="005D2543">
      <w:pPr>
        <w:pStyle w:val="Heading4"/>
      </w:pPr>
      <w:r>
        <w:t>Justificación del modelo metodológico</w:t>
      </w:r>
      <w:r w:rsidR="0046528E">
        <w:t xml:space="preserve"> en cascada</w:t>
      </w:r>
    </w:p>
    <w:p w:rsidR="00506138" w:rsidRDefault="0013218C" w:rsidP="007D702F">
      <w:pPr>
        <w:ind w:firstLine="708"/>
      </w:pPr>
      <w:r>
        <w:t xml:space="preserve">El modelo metodológico </w:t>
      </w:r>
      <w:r w:rsidR="00A4291F">
        <w:t xml:space="preserve">en </w:t>
      </w:r>
      <w:r>
        <w:t>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a la evaluación diagnóstico realizada, por consiguiente, los requerimientos se encuentran firmemente definidos, haciendo posible el uso de esta metodología al darse una condición particular, es decir, el conocimiento pleno de los requerimientos para la solución.</w:t>
      </w:r>
    </w:p>
    <w:p w:rsidR="007D702F" w:rsidRDefault="00692D67" w:rsidP="00692D67">
      <w:pPr>
        <w:ind w:firstLine="708"/>
      </w:pPr>
      <w:r>
        <w:t xml:space="preserve">A continuación, serán presentadas las actividades realizadas en </w:t>
      </w:r>
      <w:r w:rsidR="009B0E0A">
        <w:t>cada etapa del modelo planteado.</w:t>
      </w:r>
    </w:p>
    <w:p w:rsidR="00B137AD" w:rsidRDefault="00B137AD" w:rsidP="00B137AD"/>
    <w:tbl>
      <w:tblPr>
        <w:tblStyle w:val="PlainTable1"/>
        <w:tblW w:w="0" w:type="auto"/>
        <w:tblLook w:val="04A0" w:firstRow="1" w:lastRow="0" w:firstColumn="1" w:lastColumn="0" w:noHBand="0" w:noVBand="1"/>
      </w:tblPr>
      <w:tblGrid>
        <w:gridCol w:w="2263"/>
        <w:gridCol w:w="5998"/>
      </w:tblGrid>
      <w:tr w:rsidR="00B137AD" w:rsidTr="00276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B137AD" w:rsidP="00276F9A">
            <w:pPr>
              <w:pStyle w:val="Table"/>
            </w:pPr>
            <w:r>
              <w:t>ETAPA</w:t>
            </w:r>
          </w:p>
        </w:tc>
        <w:tc>
          <w:tcPr>
            <w:tcW w:w="5998"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B137AD" w:rsidP="00276F9A">
            <w:pPr>
              <w:pStyle w:val="Table"/>
            </w:pPr>
            <w:r>
              <w:t>Análisis</w:t>
            </w:r>
          </w:p>
        </w:tc>
        <w:tc>
          <w:tcPr>
            <w:tcW w:w="5998" w:type="dxa"/>
            <w:tcMar>
              <w:top w:w="85" w:type="dxa"/>
              <w:left w:w="85" w:type="dxa"/>
              <w:bottom w:w="85" w:type="dxa"/>
              <w:right w:w="85" w:type="dxa"/>
            </w:tcMar>
          </w:tcPr>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iagnóstico de requisitos</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laboración de una evaluación diagnóstico</w:t>
            </w:r>
            <w:r w:rsidR="00F13693">
              <w:t>.</w:t>
            </w:r>
          </w:p>
          <w:p w:rsidR="00B137AD" w:rsidRDefault="00B137AD"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76F9A">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0B2711" w:rsidP="00276F9A">
            <w:pPr>
              <w:pStyle w:val="Table"/>
            </w:pPr>
            <w:r>
              <w:t>Diseño</w:t>
            </w:r>
          </w:p>
        </w:tc>
        <w:tc>
          <w:tcPr>
            <w:tcW w:w="5998"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lastRenderedPageBreak/>
              <w:t>Desarrollo del documento de arquitectura</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w:t>
            </w:r>
            <w:r w:rsidR="00B42921">
              <w:t xml:space="preserve"> del modelo de dominio</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CD1474" w:rsidP="00276F9A">
            <w:pPr>
              <w:pStyle w:val="Table"/>
            </w:pPr>
            <w:r>
              <w:lastRenderedPageBreak/>
              <w:t>Codificación</w:t>
            </w:r>
          </w:p>
        </w:tc>
        <w:tc>
          <w:tcPr>
            <w:tcW w:w="5998"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76F9A">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D877CD" w:rsidP="00276F9A">
            <w:pPr>
              <w:pStyle w:val="Table"/>
            </w:pPr>
            <w:r>
              <w:t>Pruebas</w:t>
            </w:r>
          </w:p>
        </w:tc>
        <w:tc>
          <w:tcPr>
            <w:tcW w:w="5998"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76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Mar>
              <w:top w:w="85" w:type="dxa"/>
              <w:left w:w="85" w:type="dxa"/>
              <w:bottom w:w="85" w:type="dxa"/>
              <w:right w:w="85" w:type="dxa"/>
            </w:tcMar>
            <w:vAlign w:val="center"/>
          </w:tcPr>
          <w:p w:rsidR="00B137AD" w:rsidRDefault="00D877CD" w:rsidP="00276F9A">
            <w:pPr>
              <w:pStyle w:val="Table"/>
            </w:pPr>
            <w:r>
              <w:t>Mantenimiento</w:t>
            </w:r>
          </w:p>
        </w:tc>
        <w:tc>
          <w:tcPr>
            <w:tcW w:w="5998"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r>
        <w:t xml:space="preserve">Tabla </w:t>
      </w:r>
      <w:fldSimple w:instr=" SEQ Tabla \* ARABIC ">
        <w:r w:rsidR="00A32B23">
          <w:rPr>
            <w:noProof/>
          </w:rPr>
          <w:t>1</w:t>
        </w:r>
      </w:fldSimple>
      <w:r>
        <w:t xml:space="preserve">. </w:t>
      </w:r>
      <w:r w:rsidRPr="00113FCF">
        <w:t>Etapas y actividades desarrolladas bajo el modelo cascada. Referencia: elaboración propia.</w:t>
      </w:r>
    </w:p>
    <w:p w:rsidR="001263DF" w:rsidRDefault="001263DF" w:rsidP="008D36B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r>
        <w:lastRenderedPageBreak/>
        <w:t>CAPÍTULO IV</w:t>
      </w:r>
    </w:p>
    <w:p w:rsidR="001263DF" w:rsidRDefault="001263DF" w:rsidP="001263DF">
      <w:pPr>
        <w:pStyle w:val="Heading2"/>
      </w:pPr>
      <w:r>
        <w:t>DESARROLLO</w:t>
      </w:r>
    </w:p>
    <w:p w:rsidR="001263DF" w:rsidRDefault="00A2143D" w:rsidP="001263DF">
      <w:pPr>
        <w:pStyle w:val="Heading3"/>
      </w:pPr>
      <w:r>
        <w:t>Requerimientos funcionales</w:t>
      </w:r>
    </w:p>
    <w:p w:rsidR="00274DEF" w:rsidRPr="00274DEF" w:rsidRDefault="00274DEF" w:rsidP="00274DEF">
      <w:pPr>
        <w:pStyle w:val="Heading4"/>
      </w:pPr>
      <w:r>
        <w:t>Módulo de planificación educativ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111B9" w:rsidRDefault="002111B9" w:rsidP="00FC334E">
      <w:pPr>
        <w:pStyle w:val="NoSpacing"/>
      </w:pPr>
    </w:p>
    <w:p w:rsidR="00F20D1B" w:rsidRDefault="00F20D1B">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lastRenderedPageBreak/>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342E01">
      <w:pPr>
        <w:pStyle w:val="Heading4"/>
      </w:pPr>
      <w:r>
        <w:t>Módulo de evaluación docente</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6334C3">
      <w:pPr>
        <w:pStyle w:val="Heading4"/>
      </w:pPr>
      <w:r w:rsidRPr="006334C3">
        <w:t>Módulo de gestión de calificaciones estudiantiles</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Default="006334C3" w:rsidP="00342E01">
      <w:pPr>
        <w:pStyle w:val="NoSpacing"/>
      </w:pPr>
    </w:p>
    <w:p w:rsidR="00E76E31" w:rsidRDefault="00E76E31">
      <w:pPr>
        <w:spacing w:line="259" w:lineRule="auto"/>
        <w:jc w:val="left"/>
      </w:pPr>
      <w:r>
        <w:br w:type="page"/>
      </w: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lastRenderedPageBreak/>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2C5CCB">
      <w:pPr>
        <w:pStyle w:val="Heading4"/>
      </w:pPr>
      <w:r w:rsidRPr="002C5CCB">
        <w:t>Módulo d</w:t>
      </w:r>
      <w:r w:rsidR="00F87F98">
        <w:t>e mensajería</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lastRenderedPageBreak/>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B2490D">
      <w:pPr>
        <w:pStyle w:val="Heading4"/>
      </w:pPr>
      <w:r w:rsidRPr="00B2490D">
        <w:t>Módulo de búsqueda de patrones y presentación</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F3617" w:rsidRDefault="009F3617" w:rsidP="00B2490D">
      <w:pPr>
        <w:pStyle w:val="NoSpacing"/>
      </w:pPr>
    </w:p>
    <w:p w:rsidR="00902414" w:rsidRDefault="00902414">
      <w:pPr>
        <w:spacing w:line="259" w:lineRule="auto"/>
        <w:jc w:val="left"/>
      </w:pPr>
      <w:r>
        <w:br w:type="page"/>
      </w:r>
    </w:p>
    <w:p w:rsidR="00902414" w:rsidRDefault="00902414" w:rsidP="00902414">
      <w:pPr>
        <w:pStyle w:val="Heading3"/>
      </w:pPr>
      <w:r>
        <w:lastRenderedPageBreak/>
        <w:t>Requerimientos no funcionales</w:t>
      </w:r>
    </w:p>
    <w:p w:rsidR="00902414" w:rsidRDefault="00902414" w:rsidP="00902414"/>
    <w:p w:rsidR="000304E1" w:rsidRDefault="000304E1">
      <w:pPr>
        <w:spacing w:line="259" w:lineRule="auto"/>
        <w:jc w:val="left"/>
      </w:pPr>
      <w:r>
        <w:br w:type="page"/>
      </w:r>
    </w:p>
    <w:p w:rsidR="000304E1" w:rsidRDefault="000304E1" w:rsidP="000304E1">
      <w:pPr>
        <w:pStyle w:val="Heading3"/>
      </w:pPr>
      <w:r>
        <w:lastRenderedPageBreak/>
        <w:t>Casos de uso</w:t>
      </w:r>
    </w:p>
    <w:p w:rsidR="000304E1" w:rsidRDefault="000304E1" w:rsidP="000304E1">
      <w:pPr>
        <w:pStyle w:val="Heading4"/>
      </w:pPr>
      <w:r>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lastRenderedPageBreak/>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lastRenderedPageBreak/>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lastRenderedPageBreak/>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lastRenderedPageBreak/>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EA3C63" w:rsidRDefault="00EA3C63" w:rsidP="00D3400A"/>
    <w:p w:rsidR="00EA3C63" w:rsidRDefault="00EA3C63" w:rsidP="00EA3C63">
      <w:pPr>
        <w:pStyle w:val="Heading4"/>
      </w:pPr>
      <w:r>
        <w:lastRenderedPageBreak/>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lastRenderedPageBreak/>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3B35C2" w:rsidRDefault="003B35C2" w:rsidP="003B35C2">
      <w:pPr>
        <w:pStyle w:val="Heading4"/>
      </w:pPr>
      <w:r w:rsidRPr="006334C3">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lastRenderedPageBreak/>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rsidP="00D3400A"/>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lastRenderedPageBreak/>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lastRenderedPageBreak/>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lastRenderedPageBreak/>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lastRenderedPageBreak/>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lastRenderedPageBreak/>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lastRenderedPageBreak/>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lastRenderedPageBreak/>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7B7D50">
      <w:pPr>
        <w:pStyle w:val="Heading4"/>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lastRenderedPageBreak/>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lastRenderedPageBreak/>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lastRenderedPageBreak/>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lastRenderedPageBreak/>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F5220C">
      <w:pPr>
        <w:pStyle w:val="Heading4"/>
      </w:pPr>
      <w:r w:rsidRPr="00B2490D">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lastRenderedPageBreak/>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lastRenderedPageBreak/>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lastRenderedPageBreak/>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lastRenderedPageBreak/>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lastRenderedPageBreak/>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lastRenderedPageBreak/>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16723F" w:rsidRDefault="0016723F" w:rsidP="003516D1">
      <w:pPr>
        <w:pStyle w:val="Heading3"/>
      </w:pPr>
      <w:r>
        <w:lastRenderedPageBreak/>
        <w:t>Diagrama de arquitectura</w:t>
      </w:r>
    </w:p>
    <w:p w:rsidR="0016723F" w:rsidRDefault="0016723F" w:rsidP="0016723F">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21.75pt;height:337.5pt" o:ole="">
            <v:imagedata r:id="rId15" o:title=""/>
          </v:shape>
          <o:OLEObject Type="Embed" ProgID="Visio.Drawing.15" ShapeID="_x0000_i1029" DrawAspect="Content" ObjectID="_1590195924" r:id="rId16"/>
        </w:object>
      </w:r>
    </w:p>
    <w:p w:rsidR="0016723F" w:rsidRPr="0016723F" w:rsidRDefault="00D0166F" w:rsidP="00D0166F">
      <w:pPr>
        <w:pStyle w:val="Caption"/>
      </w:pPr>
      <w:r>
        <w:t xml:space="preserve">Figura </w:t>
      </w:r>
      <w:fldSimple w:instr=" SEQ Figura \* ARABIC ">
        <w:r>
          <w:rPr>
            <w:noProof/>
          </w:rPr>
          <w:t>2</w:t>
        </w:r>
      </w:fldSimple>
      <w:r>
        <w:t>. Diagrama de arquitectura de la solución Boxsteps. Referencia: elaboración propia.</w:t>
      </w:r>
    </w:p>
    <w:p w:rsidR="003516D1" w:rsidRDefault="003516D1" w:rsidP="003516D1">
      <w:pPr>
        <w:pStyle w:val="Heading3"/>
      </w:pPr>
      <w:r>
        <w:lastRenderedPageBreak/>
        <w:t>Diagrama Entidad-Relación (ER)</w:t>
      </w:r>
    </w:p>
    <w:p w:rsidR="00331761" w:rsidRDefault="00331761" w:rsidP="00331761">
      <w:pPr>
        <w:jc w:val="center"/>
      </w:pPr>
      <w:r>
        <w:pict>
          <v:shape id="_x0000_i1025" type="#_x0000_t75" style="width:540.75pt;height:344.25pt">
            <v:imagedata r:id="rId17" o:title="ERD - Boxsteps"/>
          </v:shape>
        </w:pict>
      </w:r>
    </w:p>
    <w:p w:rsidR="002215C4" w:rsidRDefault="00D0166F" w:rsidP="00D0166F">
      <w:pPr>
        <w:pStyle w:val="Caption"/>
      </w:pPr>
      <w:r>
        <w:t xml:space="preserve">Figura </w:t>
      </w:r>
      <w:fldSimple w:instr=" SEQ Figura \* ARABIC ">
        <w:r>
          <w:rPr>
            <w:noProof/>
          </w:rPr>
          <w:t>3</w:t>
        </w:r>
      </w:fldSimple>
      <w:r>
        <w:t>. Diagrama Entidad-Relación (ER)</w:t>
      </w:r>
      <w:r w:rsidRPr="009C0C86">
        <w:t xml:space="preserve"> de la solución Boxsteps. Referencia: elaboración propia.</w:t>
      </w:r>
    </w:p>
    <w:p w:rsidR="00331761" w:rsidRPr="007B7D50" w:rsidRDefault="00331761" w:rsidP="007B7D50">
      <w:pPr>
        <w:sectPr w:rsidR="00331761" w:rsidRPr="007B7D50" w:rsidSect="003516D1">
          <w:pgSz w:w="15840" w:h="12240" w:orient="landscape" w:code="1"/>
          <w:pgMar w:top="1701" w:right="1701" w:bottom="2268" w:left="1701" w:header="709" w:footer="709" w:gutter="0"/>
          <w:cols w:space="708"/>
          <w:docGrid w:linePitch="360"/>
        </w:sectPr>
      </w:pPr>
    </w:p>
    <w:p w:rsidR="004962C5" w:rsidRDefault="004962C5" w:rsidP="004962C5">
      <w:pPr>
        <w:pStyle w:val="Heading2"/>
      </w:pPr>
      <w:r>
        <w:lastRenderedPageBreak/>
        <w:t>RESULTADOS</w:t>
      </w:r>
    </w:p>
    <w:p w:rsidR="0013593F" w:rsidRPr="0013593F" w:rsidRDefault="0013593F" w:rsidP="0013593F">
      <w:pPr>
        <w:pStyle w:val="Heading3"/>
      </w:pPr>
      <w:r>
        <w:t>Organización de los resultados</w:t>
      </w:r>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 xml:space="preserve">agrupa múltiples aspectos relacionados directamente con la inversión de tiempo en la culminación de los procesos de planificación, supervisión y control educativo, al igual que considera la factibilidad de poder </w:t>
      </w:r>
      <w:r w:rsidR="007478F7">
        <w:lastRenderedPageBreak/>
        <w:t>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r>
        <w:t>Análisis y p</w:t>
      </w:r>
      <w:r w:rsidR="00CD4BED">
        <w:t>resentación de los resultados</w:t>
      </w:r>
    </w:p>
    <w:p w:rsidR="00E824DD" w:rsidRDefault="004103ED" w:rsidP="004448F7">
      <w:pPr>
        <w:pStyle w:val="Heading4"/>
      </w:pPr>
      <w:r>
        <w:t>C</w:t>
      </w:r>
      <w:r w:rsidR="00AA610E">
        <w:t>uadro resumen de aserciones</w:t>
      </w:r>
    </w:p>
    <w:p w:rsidR="009E2186" w:rsidRDefault="009E2186" w:rsidP="009E2186">
      <w:r>
        <w:tab/>
        <w:t>A continuación, se presenta un cuadro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9E2186" w:rsidP="001304FB">
      <w:pPr>
        <w:pStyle w:val="ListParagraph"/>
        <w:numPr>
          <w:ilvl w:val="1"/>
          <w:numId w:val="49"/>
        </w:numPr>
      </w:pPr>
      <w:r>
        <w:lastRenderedPageBreak/>
        <w:t xml:space="preserve">Color naranja: </w:t>
      </w:r>
      <w:r w:rsidR="004D50A5">
        <w:t>corresponde a la etapa de planificación, específicamente al conocimiento sobre el proceso de planificación llevado actualmente por el docente.</w:t>
      </w:r>
    </w:p>
    <w:p w:rsidR="004D50A5" w:rsidRDefault="004D50A5" w:rsidP="001304FB">
      <w:pPr>
        <w:pStyle w:val="ListParagraph"/>
        <w:numPr>
          <w:ilvl w:val="1"/>
          <w:numId w:val="49"/>
        </w:numPr>
      </w:pPr>
      <w:r>
        <w:t xml:space="preserve">Color azul: corresponde a la etapa de planificación, específicamente al conocimiento sobre el proceso </w:t>
      </w:r>
      <w:r w:rsidR="00B9408A">
        <w:t>de planificación llevado por el docente a través de Boxsteps.</w:t>
      </w:r>
    </w:p>
    <w:p w:rsidR="00B9408A" w:rsidRDefault="00B9408A" w:rsidP="001304FB">
      <w:pPr>
        <w:pStyle w:val="ListParagraph"/>
        <w:numPr>
          <w:ilvl w:val="1"/>
          <w:numId w:val="49"/>
        </w:numPr>
      </w:pPr>
      <w:r>
        <w:t>Color verde: corresponde a la etapa de supervisión y control, específicamente al conocimiento sobre el proceso de supervisión y control llevado actualmente por el docente.</w:t>
      </w:r>
    </w:p>
    <w:p w:rsidR="00B9408A" w:rsidRDefault="00B9408A" w:rsidP="001304FB">
      <w:pPr>
        <w:pStyle w:val="ListParagraph"/>
        <w:numPr>
          <w:ilvl w:val="1"/>
          <w:numId w:val="49"/>
        </w:numPr>
      </w:pPr>
      <w:r>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t>La aserción planteada al encuestado a través del cuestionario. Se representa con la palabra “ASERCIÓN”.</w:t>
      </w:r>
    </w:p>
    <w:p w:rsidR="003357EF" w:rsidRDefault="003357EF" w:rsidP="001304FB">
      <w:pPr>
        <w:pStyle w:val="ListParagraph"/>
        <w:numPr>
          <w:ilvl w:val="0"/>
          <w:numId w:val="49"/>
        </w:numPr>
      </w:pPr>
      <w:r>
        <w:t>En última instancia, se encuentra el promedio obtenido al evaluar cada una de las opiniones para una aserción específica</w:t>
      </w:r>
      <w:r w:rsidR="005E61CA">
        <w:t xml:space="preserve">. Al estar basadas en un rango del uno (1) al cinco (5), los promedios estarán enmarcados en dichos valores. Permite ofrecer una visión general del resultado obtenido para dicha </w:t>
      </w:r>
      <w:r w:rsidR="005E61CA">
        <w:lastRenderedPageBreak/>
        <w:t>afirmación. Se identifica con los caracteres “PROM”, los cuales corresponden a “promedio”.</w:t>
      </w:r>
    </w:p>
    <w:p w:rsidR="00486229" w:rsidRPr="009E2186" w:rsidRDefault="00486229" w:rsidP="00486229"/>
    <w:tbl>
      <w:tblPr>
        <w:tblStyle w:val="PlainTable1"/>
        <w:tblW w:w="0" w:type="auto"/>
        <w:tblLayout w:type="fixed"/>
        <w:tblLook w:val="0420" w:firstRow="1" w:lastRow="0" w:firstColumn="0" w:lastColumn="0" w:noHBand="0" w:noVBand="1"/>
      </w:tblPr>
      <w:tblGrid>
        <w:gridCol w:w="562"/>
        <w:gridCol w:w="567"/>
        <w:gridCol w:w="851"/>
        <w:gridCol w:w="5670"/>
        <w:gridCol w:w="1178"/>
      </w:tblGrid>
      <w:tr w:rsidR="001A3039" w:rsidRPr="00A37576" w:rsidTr="00486229">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670"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1178"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r>
        <w:t xml:space="preserve">Tabla </w:t>
      </w:r>
      <w:fldSimple w:instr=" SEQ Tabla \* ARABIC ">
        <w:r>
          <w:rPr>
            <w:noProof/>
          </w:rPr>
          <w:t>2</w:t>
        </w:r>
      </w:fldSimple>
      <w:r>
        <w:t xml:space="preserve">. </w:t>
      </w:r>
      <w:r w:rsidR="00C050CC">
        <w:t>R</w:t>
      </w:r>
      <w:r w:rsidRPr="00981F4A">
        <w:t>esumen con aserciones provistas en el cuestionario. Referencia: elaboración propia.</w:t>
      </w:r>
    </w:p>
    <w:p w:rsidR="00A32B23" w:rsidRDefault="00A32B23" w:rsidP="00A32B23"/>
    <w:p w:rsidR="003B4DF0" w:rsidRDefault="003B6058" w:rsidP="003B6058">
      <w:pPr>
        <w:pStyle w:val="Heading4"/>
      </w:pPr>
      <w:r>
        <w:t>Área de control</w:t>
      </w:r>
    </w:p>
    <w:p w:rsidR="00893C7F" w:rsidRDefault="001E139E" w:rsidP="003C6360">
      <w:r>
        <w:tab/>
        <w:t xml:space="preserve">Al evaluar los resultados </w:t>
      </w:r>
      <w:r w:rsidR="00F07342">
        <w:t>obtenidos</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C74F3B" w:rsidRDefault="00051B87" w:rsidP="003C6360">
      <w:pPr>
        <w:ind w:firstLine="708"/>
      </w:pPr>
      <w:r>
        <w:t>No obstante, un 50% afirma emplear de igual forma, herramientas tecnológicas para la ejecución de estos procesos, mientras que el 50% restante suele emplearlas de forma ocasional o escasamente.</w:t>
      </w:r>
    </w:p>
    <w:p w:rsidR="000F119A" w:rsidRDefault="00C74F3B" w:rsidP="003C6360">
      <w:r>
        <w:rPr>
          <w:noProof/>
          <w:lang w:eastAsia="es-VE"/>
        </w:rPr>
        <w:drawing>
          <wp:inline distT="0" distB="0" distL="0" distR="0" wp14:anchorId="62DB5221" wp14:editId="50769807">
            <wp:extent cx="5580000" cy="2880000"/>
            <wp:effectExtent l="0" t="0" r="1905" b="158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74F3B" w:rsidRDefault="00C74F3B" w:rsidP="003C6360">
      <w:r>
        <w:rPr>
          <w:noProof/>
          <w:lang w:eastAsia="es-VE"/>
        </w:rPr>
        <w:lastRenderedPageBreak/>
        <w:drawing>
          <wp:inline distT="0" distB="0" distL="0" distR="0" wp14:anchorId="5443D581" wp14:editId="687CD80A">
            <wp:extent cx="5580000" cy="2880000"/>
            <wp:effectExtent l="0" t="0" r="1905"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51B87" w:rsidRDefault="00564F85" w:rsidP="003C6360">
      <w:pPr>
        <w:ind w:firstLine="708"/>
      </w:pPr>
      <w:r>
        <w:t>Al profundizar en las herramientas a nivel tecnológico empleadas por los docentes, es posible determinar que, en su mayoría, las aplicaciones ofimáticas suelen imperar sobre las aplicaciones especializadas en el área educativa.</w:t>
      </w:r>
    </w:p>
    <w:p w:rsidR="00B93F21" w:rsidRDefault="00564F85" w:rsidP="003C6360">
      <w:r>
        <w:tab/>
        <w:t xml:space="preserve">Las herramientas ofimáticas </w:t>
      </w:r>
      <w:r w:rsidR="00597582">
        <w:t xml:space="preserve">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que las herramientas especializadas en el área educativa también comparten una ponderación sumamente relevante, ocupando </w:t>
      </w:r>
      <w:r w:rsidR="00B93F21">
        <w:t>para este estudio el 50% de uso, mientras que el otro 50% de la muestra encuestada, afirma no requerir de su empleo o posiblemente desconocen de alguna solución especializada.</w:t>
      </w:r>
    </w:p>
    <w:p w:rsidR="00051B87" w:rsidRDefault="00051B87" w:rsidP="003C6360">
      <w:r>
        <w:rPr>
          <w:noProof/>
          <w:lang w:eastAsia="es-VE"/>
        </w:rPr>
        <w:lastRenderedPageBreak/>
        <w:drawing>
          <wp:inline distT="0" distB="0" distL="0" distR="0" wp14:anchorId="5224017F" wp14:editId="035CCC6D">
            <wp:extent cx="5580000" cy="2880000"/>
            <wp:effectExtent l="0" t="0" r="1905" b="1587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231D7" w:rsidRDefault="00B93F21" w:rsidP="003C6360">
      <w:r>
        <w:tab/>
        <w:t xml:space="preserve">Al </w:t>
      </w:r>
      <w:r w:rsidR="004231D7">
        <w:t>encontrarse la</w:t>
      </w:r>
      <w:r>
        <w:t xml:space="preserve"> muestra localizada en la Universidad Católica Andrés Bello con sede en Montalbán, es posible esperar que el uso de </w:t>
      </w:r>
      <w:r w:rsidR="004231D7">
        <w:t>herramientas</w:t>
      </w:r>
      <w:r>
        <w:t xml:space="preserve"> especializadas en el área </w:t>
      </w:r>
      <w:r w:rsidR="004231D7">
        <w:t>educativa sea alto debido a la instancia de las aplicaciones Instructure Canvas y Blackboard.</w:t>
      </w:r>
    </w:p>
    <w:p w:rsidR="004231D7" w:rsidRDefault="004231D7" w:rsidP="003C6360">
      <w:r>
        <w:rPr>
          <w:noProof/>
          <w:lang w:eastAsia="es-VE"/>
        </w:rPr>
        <w:drawing>
          <wp:inline distT="0" distB="0" distL="0" distR="0" wp14:anchorId="1C9A7F6E" wp14:editId="1163319C">
            <wp:extent cx="5580000" cy="2880000"/>
            <wp:effectExtent l="0" t="0" r="190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B6F8C" w:rsidRDefault="007B6F8C" w:rsidP="003C6360">
      <w:pPr>
        <w:spacing w:line="259" w:lineRule="auto"/>
      </w:pPr>
      <w:r>
        <w:br w:type="page"/>
      </w:r>
    </w:p>
    <w:p w:rsidR="00A60891" w:rsidRDefault="00040E3B" w:rsidP="003C6360">
      <w:r>
        <w:lastRenderedPageBreak/>
        <w:tab/>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3C6360">
      <w:r>
        <w:tab/>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9E6DD3" w:rsidRDefault="009E6DD3" w:rsidP="003C6360">
      <w:r>
        <w:rPr>
          <w:noProof/>
          <w:lang w:eastAsia="es-VE"/>
        </w:rPr>
        <w:drawing>
          <wp:inline distT="0" distB="0" distL="0" distR="0" wp14:anchorId="11A75CBD" wp14:editId="21164488">
            <wp:extent cx="5580000" cy="2880000"/>
            <wp:effectExtent l="0" t="0" r="1905"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56478" w:rsidRDefault="00356478" w:rsidP="003C6360">
      <w:r>
        <w:tab/>
        <w:t xml:space="preserve">Igualmente, es posible evidenciar que existe un alto porcentaje en el empleo de herramientas tecnológicas para la gestión de estos dos procesos </w:t>
      </w:r>
      <w:r w:rsidR="009E6DD3">
        <w:t>puesto</w:t>
      </w:r>
      <w:r>
        <w:t xml:space="preserve"> que, en su mayoría, las soluciones existentes permiten desempeñar con mayor rapidez las etapas</w:t>
      </w:r>
      <w:r w:rsidR="009E6DD3">
        <w:t xml:space="preserve"> que conforman estos procesos</w:t>
      </w:r>
      <w:r>
        <w:t xml:space="preserve"> </w:t>
      </w:r>
      <w:r w:rsidR="009E6DD3">
        <w:t xml:space="preserve">gracias a ser </w:t>
      </w:r>
      <w:r w:rsidR="000E674E">
        <w:t>labores</w:t>
      </w:r>
      <w:r w:rsidR="009E6DD3">
        <w:t xml:space="preserve"> netamente mecánica</w:t>
      </w:r>
      <w:r w:rsidR="00460FA0">
        <w:t>s</w:t>
      </w:r>
      <w:r w:rsidR="009E6DD3">
        <w:t xml:space="preserve"> en el común denominador.</w:t>
      </w:r>
    </w:p>
    <w:p w:rsidR="00CC1C05" w:rsidRPr="000F119A" w:rsidRDefault="00CC1C05" w:rsidP="003C6360">
      <w:r>
        <w:rPr>
          <w:noProof/>
          <w:lang w:eastAsia="es-VE"/>
        </w:rPr>
        <w:lastRenderedPageBreak/>
        <w:drawing>
          <wp:inline distT="0" distB="0" distL="0" distR="0" wp14:anchorId="00DD88E1" wp14:editId="0F153A39">
            <wp:extent cx="5579745" cy="2880000"/>
            <wp:effectExtent l="0" t="0" r="1905"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962C5" w:rsidRDefault="00600095" w:rsidP="003C6360">
      <w:pPr>
        <w:ind w:firstLine="708"/>
      </w:pPr>
      <w:r>
        <w:t>Por las razones previamente descritas, es que los docentes coinciden en un 100% en qu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drawing>
          <wp:inline distT="0" distB="0" distL="0" distR="0" wp14:anchorId="65CAF2E8" wp14:editId="5C5DD8B9">
            <wp:extent cx="5580000" cy="2880000"/>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65D6E" w:rsidRDefault="00BB3CAB" w:rsidP="00BB3CAB">
      <w:pPr>
        <w:pStyle w:val="Heading4"/>
      </w:pPr>
      <w:r>
        <w:lastRenderedPageBreak/>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135EED" w:rsidRDefault="00135EED" w:rsidP="005C7B47">
      <w:r>
        <w:rPr>
          <w:noProof/>
          <w:lang w:eastAsia="es-VE"/>
        </w:rPr>
        <w:drawing>
          <wp:inline distT="0" distB="0" distL="0" distR="0" wp14:anchorId="483F61EA" wp14:editId="7C807830">
            <wp:extent cx="5580000" cy="2880000"/>
            <wp:effectExtent l="0" t="0" r="1905" b="158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B3CAB" w:rsidRDefault="00515197" w:rsidP="005C7B47">
      <w:r>
        <w:tab/>
      </w:r>
      <w:r w:rsidR="002B3910">
        <w:t>De igual forma, es posible evidenciar que, en su totalidad, los docentes afirman como ventajas indiscutibles la capacidad de poder organizar las planificaciones a través de su</w:t>
      </w:r>
      <w:r w:rsidR="00EE4974">
        <w:t xml:space="preserve"> respectiva</w:t>
      </w:r>
      <w:r w:rsidR="002B3910">
        <w:t xml:space="preserve"> fecha y hora de ejecución, </w:t>
      </w:r>
      <w:r w:rsidR="00EE4974">
        <w:t>incluyendo siempre la posibilidad de poder recibir observaciones previas a su aprobación a fin de hacer la mayor cantidad de ajustes para garantizar el mejor resultado posible.</w:t>
      </w:r>
      <w:r w:rsidR="00A340A3">
        <w:t xml:space="preserve"> Asimismo, los docentes consideran prácticamente en su totalidad que, la capacidad </w:t>
      </w:r>
      <w:r w:rsidR="00A340A3">
        <w:lastRenderedPageBreak/>
        <w:t>de poder ser impresa la planificación constituye una ventaja indiscutible</w:t>
      </w:r>
      <w:r w:rsidR="004667A1">
        <w:t xml:space="preserve"> gracias a </w:t>
      </w:r>
      <w:r w:rsidR="00A340A3">
        <w:t>las buenas convenciones designadas para la plantilla preestablecida</w:t>
      </w:r>
      <w:r w:rsidR="004667A1">
        <w:t>.</w:t>
      </w:r>
    </w:p>
    <w:p w:rsidR="009A6B6A" w:rsidRDefault="00425EDB" w:rsidP="005C7B47">
      <w:r>
        <w:tab/>
        <w:t xml:space="preserve">Boxsteps </w:t>
      </w:r>
      <w:r w:rsidR="00D45103">
        <w:t>agrupa</w:t>
      </w:r>
      <w:r>
        <w:t xml:space="preserve"> </w:t>
      </w:r>
      <w:r w:rsidR="00D45103">
        <w:t>una serie de</w:t>
      </w:r>
      <w:r>
        <w:t xml:space="preserve"> buenas prácticas que no han sido estandarizadas</w:t>
      </w:r>
      <w:r w:rsidR="00D45103">
        <w:t xml:space="preserve"> a nivel educativo</w:t>
      </w:r>
      <w:r>
        <w:t xml:space="preserve">, </w:t>
      </w:r>
      <w:r w:rsidR="00D45103">
        <w:t>permitiendo</w:t>
      </w:r>
      <w:r>
        <w:t xml:space="preserve"> </w:t>
      </w:r>
      <w:r w:rsidR="00B918E7">
        <w:t>asegurar</w:t>
      </w:r>
      <w:r>
        <w:t xml:space="preserve"> un patrón general de</w:t>
      </w:r>
      <w:r w:rsidR="00D45103">
        <w:t xml:space="preserve"> planificación y organización que contenga las pautas más importantes para cumplir con el proceso de forma íntegra</w:t>
      </w:r>
      <w:r w:rsidR="009A6B6A">
        <w:t>.</w:t>
      </w:r>
    </w:p>
    <w:p w:rsidR="00EE4974" w:rsidRDefault="00D45103" w:rsidP="005C7B47">
      <w:pPr>
        <w:ind w:firstLine="708"/>
      </w:pPr>
      <w:r>
        <w:t>Gracias a</w:t>
      </w:r>
      <w:r w:rsidR="003C6360">
        <w:t xml:space="preserve"> la definición de</w:t>
      </w:r>
      <w:r>
        <w:t xml:space="preserve"> </w:t>
      </w:r>
      <w:r w:rsidR="003C6360">
        <w:t>numerosas</w:t>
      </w:r>
      <w:r w:rsidR="009A6B6A">
        <w:t xml:space="preserve"> convenciones</w:t>
      </w:r>
      <w:r w:rsidR="003C6360">
        <w:t xml:space="preserve"> a lo largo de la solución</w:t>
      </w:r>
      <w:r>
        <w:t xml:space="preserve">, </w:t>
      </w:r>
      <w:r w:rsidR="009A6B6A">
        <w:t xml:space="preserve">se </w:t>
      </w:r>
      <w:r w:rsidR="003C6360">
        <w:t>pudo</w:t>
      </w:r>
      <w:r w:rsidR="009A6B6A">
        <w:t xml:space="preserve"> evidenciar claramente </w:t>
      </w:r>
      <w:r w:rsidR="003C6360">
        <w:t>que 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drawing>
          <wp:inline distT="0" distB="0" distL="0" distR="0" wp14:anchorId="56E655E0" wp14:editId="12EEDA53">
            <wp:extent cx="5580000" cy="2880000"/>
            <wp:effectExtent l="0" t="0" r="1905"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C7B47" w:rsidRDefault="005C7B47">
      <w:pPr>
        <w:spacing w:line="259" w:lineRule="auto"/>
        <w:jc w:val="left"/>
      </w:pPr>
      <w:r>
        <w:br w:type="page"/>
      </w:r>
    </w:p>
    <w:p w:rsidR="00A340A3" w:rsidRDefault="0078180A" w:rsidP="0020345F">
      <w:pPr>
        <w:ind w:firstLine="708"/>
      </w:pPr>
      <w:r>
        <w:lastRenderedPageBreak/>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p>
    <w:p w:rsidR="007D3EA2" w:rsidRDefault="007D3EA2" w:rsidP="007D3EA2">
      <w:r>
        <w:rPr>
          <w:noProof/>
          <w:lang w:eastAsia="es-VE"/>
        </w:rPr>
        <w:drawing>
          <wp:inline distT="0" distB="0" distL="0" distR="0" wp14:anchorId="4A75A889" wp14:editId="13F40FCA">
            <wp:extent cx="5580000" cy="2880000"/>
            <wp:effectExtent l="0" t="0" r="1905" b="1587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D3EA2" w:rsidRDefault="007D3EA2" w:rsidP="0020345F">
      <w:pPr>
        <w:ind w:firstLine="708"/>
      </w:pPr>
      <w:r>
        <w:t xml:space="preserve">No obstante, </w:t>
      </w:r>
      <w:r w:rsidR="009D41FA">
        <w:t>es posible evidenciar que entre un 80% y</w:t>
      </w:r>
      <w:r>
        <w:t xml:space="preserve"> 90% de los docentes encuestados </w:t>
      </w:r>
      <w:r w:rsidR="009D41FA">
        <w:t>a</w:t>
      </w:r>
      <w:r w:rsidR="004C30FB">
        <w:t>firma como ventajas incluidas en la solución el poder contar con un control detallado de las características desprendidas sobre la jornada educativa, las cuales son procesadas, simplificadas y presentadas por Boxsteps al usuario final a través de un formato gráfico que permite evaluar con rapidez, una posible situación particular.</w:t>
      </w:r>
    </w:p>
    <w:p w:rsidR="001B037B" w:rsidRDefault="00697FF6" w:rsidP="0020345F">
      <w:pPr>
        <w:ind w:firstLine="708"/>
      </w:pPr>
      <w:r>
        <w:t xml:space="preserve">Igualmente, Boxsteps destaca como una solución que permite conocer en tiempo real, el quehacer diario gracias a la actualización automática de los estados descritos por cada uno de los procesos inherentes a la jornada educativa. Al establecer una fuerte relación entre las tareas planificadas y ejecutadas, se puede ofrecer una vista más amplia de los procesos </w:t>
      </w:r>
      <w:r w:rsidR="001B037B">
        <w:t>desempeñados</w:t>
      </w:r>
      <w:r w:rsidR="005C29C5">
        <w:t xml:space="preserve">, y así evaluar </w:t>
      </w:r>
      <w:r w:rsidR="00EA5400">
        <w:t xml:space="preserve">con </w:t>
      </w:r>
      <w:r w:rsidR="00EA5400">
        <w:lastRenderedPageBreak/>
        <w:t>base en</w:t>
      </w:r>
      <w:r w:rsidR="005C29C5">
        <w:t xml:space="preserve"> los resultados obtenidos, en dónde puede </w:t>
      </w:r>
      <w:r w:rsidR="001B037B">
        <w:t>estarse presentando algún problema.</w:t>
      </w:r>
    </w:p>
    <w:p w:rsidR="004E7995" w:rsidRDefault="004E7995" w:rsidP="004E7995">
      <w:r>
        <w:rPr>
          <w:noProof/>
          <w:lang w:eastAsia="es-VE"/>
        </w:rPr>
        <w:drawing>
          <wp:inline distT="0" distB="0" distL="0" distR="0" wp14:anchorId="18D5F3FD" wp14:editId="43B07ECC">
            <wp:extent cx="5580000" cy="2880000"/>
            <wp:effectExtent l="0" t="0" r="1905" b="1587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C30FB" w:rsidRDefault="004E7995" w:rsidP="004E7995">
      <w:r>
        <w:rPr>
          <w:noProof/>
          <w:lang w:eastAsia="es-VE"/>
        </w:rPr>
        <w:drawing>
          <wp:inline distT="0" distB="0" distL="0" distR="0" wp14:anchorId="41661861" wp14:editId="25A9BF09">
            <wp:extent cx="5580000" cy="2880000"/>
            <wp:effectExtent l="0" t="0" r="1905"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005C29C5">
        <w:t xml:space="preserve"> </w:t>
      </w:r>
    </w:p>
    <w:p w:rsidR="00066137" w:rsidRDefault="00066137">
      <w:pPr>
        <w:spacing w:line="259" w:lineRule="auto"/>
        <w:jc w:val="left"/>
      </w:pPr>
      <w:r>
        <w:br w:type="page"/>
      </w:r>
    </w:p>
    <w:p w:rsidR="00066137" w:rsidRDefault="00646FC0" w:rsidP="00646FC0">
      <w:pPr>
        <w:pStyle w:val="Heading4"/>
      </w:pPr>
      <w:r>
        <w:lastRenderedPageBreak/>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drawing>
          <wp:inline distT="0" distB="0" distL="0" distR="0" wp14:anchorId="5D778A4B" wp14:editId="215962C2">
            <wp:extent cx="5580000" cy="2880000"/>
            <wp:effectExtent l="0" t="0" r="1905" b="1587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44741" w:rsidRDefault="00144741" w:rsidP="00D32CFB">
      <w:pPr>
        <w:ind w:firstLine="708"/>
      </w:pPr>
      <w:r>
        <w:t xml:space="preserve">Asimismo, </w:t>
      </w:r>
      <w:r w:rsidR="00BB1787">
        <w:t>solo un 20% de los docentes afirma qu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No obstante, la totalidad </w:t>
      </w:r>
      <w:r w:rsidR="004526C8">
        <w:lastRenderedPageBreak/>
        <w:t xml:space="preserve">de los docentes encuestados </w:t>
      </w:r>
      <w:r w:rsidR="00F559FC">
        <w:t>negó indiscutiblemente</w:t>
      </w:r>
      <w:r w:rsidR="004526C8">
        <w:t xml:space="preserve"> que el proceso de planificación educativa bajo Box</w:t>
      </w:r>
      <w:r w:rsidR="00F559FC">
        <w:t>steps es engorroso y difícil.</w:t>
      </w:r>
    </w:p>
    <w:p w:rsidR="00F559FC" w:rsidRDefault="00F559FC" w:rsidP="00F559FC">
      <w:r>
        <w:rPr>
          <w:noProof/>
          <w:lang w:eastAsia="es-VE"/>
        </w:rPr>
        <w:drawing>
          <wp:inline distT="0" distB="0" distL="0" distR="0" wp14:anchorId="6665AC72" wp14:editId="3282344B">
            <wp:extent cx="5580000" cy="2880000"/>
            <wp:effectExtent l="0" t="0" r="1905" b="1587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559FC" w:rsidRDefault="00F559FC" w:rsidP="00F559FC">
      <w:r>
        <w:rPr>
          <w:noProof/>
          <w:lang w:eastAsia="es-VE"/>
        </w:rPr>
        <w:drawing>
          <wp:inline distT="0" distB="0" distL="0" distR="0" wp14:anchorId="4419E549" wp14:editId="6B51D367">
            <wp:extent cx="5580000" cy="2880000"/>
            <wp:effectExtent l="0" t="0" r="1905"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559FC" w:rsidRDefault="00F559FC">
      <w:pPr>
        <w:spacing w:line="259" w:lineRule="auto"/>
        <w:jc w:val="left"/>
      </w:pPr>
      <w:r>
        <w:br w:type="page"/>
      </w:r>
    </w:p>
    <w:p w:rsidR="00F559FC" w:rsidRDefault="003E2DFD" w:rsidP="0031665A">
      <w:pPr>
        <w:ind w:firstLine="708"/>
      </w:pPr>
      <w:r>
        <w:lastRenderedPageBreak/>
        <w:t>En cuanto a los</w:t>
      </w:r>
      <w:r w:rsidR="002663A5">
        <w:t xml:space="preserve"> procesos de supervisión y control, </w:t>
      </w:r>
      <w:r w:rsidR="0048718F">
        <w:t>los docentes afirmaron prácticamente en su totalidad que las etapas de evaluación y 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p>
    <w:p w:rsidR="001823AE" w:rsidRDefault="001823AE" w:rsidP="001823AE">
      <w:r>
        <w:rPr>
          <w:noProof/>
          <w:lang w:eastAsia="es-VE"/>
        </w:rPr>
        <w:drawing>
          <wp:inline distT="0" distB="0" distL="0" distR="0" wp14:anchorId="57F1C736" wp14:editId="15AD0A3F">
            <wp:extent cx="5580000" cy="2880000"/>
            <wp:effectExtent l="0" t="0" r="1905" b="1587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823AE" w:rsidRDefault="001823AE" w:rsidP="001823AE">
      <w:r>
        <w:rPr>
          <w:noProof/>
          <w:lang w:eastAsia="es-VE"/>
        </w:rPr>
        <w:drawing>
          <wp:inline distT="0" distB="0" distL="0" distR="0" wp14:anchorId="52EE1519" wp14:editId="73C109B5">
            <wp:extent cx="5580000" cy="2880000"/>
            <wp:effectExtent l="0" t="0" r="1905" b="1587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63CF6" w:rsidRDefault="00D63CF6" w:rsidP="00D63CF6">
      <w:r>
        <w:rPr>
          <w:noProof/>
          <w:lang w:eastAsia="es-VE"/>
        </w:rPr>
        <w:lastRenderedPageBreak/>
        <w:drawing>
          <wp:inline distT="0" distB="0" distL="0" distR="0" wp14:anchorId="0B92CFAE" wp14:editId="23232D56">
            <wp:extent cx="5580000" cy="2880000"/>
            <wp:effectExtent l="0" t="0" r="1905" b="1587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p>
    <w:p w:rsidR="00515197" w:rsidRDefault="0048718F" w:rsidP="004962C5">
      <w:r>
        <w:rPr>
          <w:noProof/>
          <w:lang w:eastAsia="es-VE"/>
        </w:rPr>
        <w:drawing>
          <wp:inline distT="0" distB="0" distL="0" distR="0" wp14:anchorId="3E47C61B" wp14:editId="0D87D33C">
            <wp:extent cx="5580000" cy="2880000"/>
            <wp:effectExtent l="0" t="0" r="1905" b="1587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C4470" w:rsidRDefault="00FC4470">
      <w:pPr>
        <w:spacing w:line="259" w:lineRule="auto"/>
        <w:jc w:val="left"/>
      </w:pPr>
      <w:r>
        <w:br w:type="page"/>
      </w:r>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2B1CA194" wp14:editId="42FD39FA">
            <wp:extent cx="5580000" cy="2880000"/>
            <wp:effectExtent l="0" t="0" r="1905" b="1587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t xml:space="preserve"> </w:t>
      </w:r>
    </w:p>
    <w:p w:rsidR="00677278" w:rsidRDefault="00F0500E" w:rsidP="00F2042B">
      <w:pPr>
        <w:tabs>
          <w:tab w:val="left" w:pos="5795"/>
        </w:tabs>
      </w:pPr>
      <w:r>
        <w:rPr>
          <w:noProof/>
          <w:lang w:eastAsia="es-VE"/>
        </w:rPr>
        <w:lastRenderedPageBreak/>
        <w:drawing>
          <wp:inline distT="0" distB="0" distL="0" distR="0" wp14:anchorId="03DCA995" wp14:editId="2EFC29DD">
            <wp:extent cx="5580000" cy="2880000"/>
            <wp:effectExtent l="0" t="0" r="1905" b="158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p>
    <w:p w:rsidR="000C2B72" w:rsidRPr="00585BA3" w:rsidRDefault="000C2B72" w:rsidP="000C2B72">
      <w:r>
        <w:rPr>
          <w:noProof/>
          <w:lang w:eastAsia="es-VE"/>
        </w:rPr>
        <w:drawing>
          <wp:inline distT="0" distB="0" distL="0" distR="0" wp14:anchorId="59813103" wp14:editId="1DFDDBBD">
            <wp:extent cx="5580000" cy="2880000"/>
            <wp:effectExtent l="0" t="0" r="1905" b="158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 xml:space="preserve">Al evaluar los resultados obtenidos, es posible afirmar que al menos un 30% de los docentes ocasionalmente poseen los insumos necesarios para determinar con exactitud las fortalezas y debilidades que poseen sus estudiantes, mientras qu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Pr="003A0A66" w:rsidRDefault="00C74BF6" w:rsidP="00C74BF6">
      <w:r>
        <w:rPr>
          <w:noProof/>
          <w:lang w:eastAsia="es-VE"/>
        </w:rPr>
        <w:drawing>
          <wp:inline distT="0" distB="0" distL="0" distR="0" wp14:anchorId="4EB8ABC3" wp14:editId="73CE6111">
            <wp:extent cx="5580000" cy="2880000"/>
            <wp:effectExtent l="0" t="0" r="1905" b="158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44E5D" w:rsidRDefault="00C44E5D">
      <w:pPr>
        <w:spacing w:line="259" w:lineRule="auto"/>
        <w:jc w:val="left"/>
      </w:pPr>
      <w:r>
        <w:br w:type="page"/>
      </w:r>
    </w:p>
    <w:p w:rsidR="003A0A66" w:rsidRDefault="00C44E5D" w:rsidP="004962C5">
      <w:r>
        <w:rPr>
          <w:noProof/>
          <w:lang w:eastAsia="es-VE"/>
        </w:rPr>
        <w:lastRenderedPageBreak/>
        <w:drawing>
          <wp:inline distT="0" distB="0" distL="0" distR="0" wp14:anchorId="2CAD8104" wp14:editId="55FAA7A8">
            <wp:extent cx="5580000" cy="2808000"/>
            <wp:effectExtent l="0" t="0" r="1905" b="1143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p>
    <w:p w:rsidR="00A01C27" w:rsidRDefault="00377E85" w:rsidP="00A01C27">
      <w:r>
        <w:rPr>
          <w:noProof/>
          <w:lang w:eastAsia="es-VE"/>
        </w:rPr>
        <w:drawing>
          <wp:inline distT="0" distB="0" distL="0" distR="0" wp14:anchorId="3C2FA933" wp14:editId="0297142A">
            <wp:extent cx="5580000" cy="2808000"/>
            <wp:effectExtent l="0" t="0" r="1905" b="1143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44E5D" w:rsidRDefault="00C44E5D" w:rsidP="004962C5"/>
    <w:p w:rsidR="00FC4470" w:rsidRDefault="00DE1DE6" w:rsidP="004962C5">
      <w:r>
        <w:rPr>
          <w:noProof/>
          <w:lang w:eastAsia="es-VE"/>
        </w:rPr>
        <w:drawing>
          <wp:inline distT="0" distB="0" distL="0" distR="0" wp14:anchorId="77272D6C" wp14:editId="52D02EEC">
            <wp:extent cx="5580000" cy="2880000"/>
            <wp:effectExtent l="0" t="0" r="1905" b="1587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57D9A" w:rsidRDefault="00057D9A" w:rsidP="004962C5"/>
    <w:p w:rsidR="00057D9A" w:rsidRDefault="00057D9A" w:rsidP="004962C5"/>
    <w:p w:rsidR="00057D9A" w:rsidRDefault="00057D9A" w:rsidP="004962C5">
      <w:pPr>
        <w:sectPr w:rsidR="00057D9A" w:rsidSect="004962C5">
          <w:pgSz w:w="12240" w:h="15840" w:code="1"/>
          <w:pgMar w:top="2268" w:right="1701" w:bottom="1701" w:left="1701" w:header="709" w:footer="709" w:gutter="0"/>
          <w:cols w:space="708"/>
          <w:docGrid w:linePitch="360"/>
        </w:sectPr>
      </w:pPr>
    </w:p>
    <w:p w:rsidR="00057D9A" w:rsidRDefault="00D24F09" w:rsidP="00D24F09">
      <w:pPr>
        <w:pStyle w:val="Heading1"/>
      </w:pPr>
      <w:r>
        <w:lastRenderedPageBreak/>
        <w:t>CAPÍTULO V</w:t>
      </w:r>
    </w:p>
    <w:p w:rsidR="00D24F09" w:rsidRDefault="00D24F09" w:rsidP="00D24F09">
      <w:pPr>
        <w:pStyle w:val="Heading2"/>
      </w:pPr>
      <w:r>
        <w:t>CONCLUSIONES Y RECOMENDACIONES</w:t>
      </w:r>
    </w:p>
    <w:p w:rsidR="00D24F09" w:rsidRDefault="00D24F09" w:rsidP="00D24F09">
      <w:pPr>
        <w:pStyle w:val="Heading3"/>
      </w:pPr>
      <w:r>
        <w:t>Conclusiones</w:t>
      </w:r>
    </w:p>
    <w:p w:rsidR="00057D9A" w:rsidRDefault="007E2823" w:rsidP="001304FB">
      <w:pPr>
        <w:pStyle w:val="ListParagraph"/>
        <w:numPr>
          <w:ilvl w:val="0"/>
          <w:numId w:val="50"/>
        </w:numPr>
      </w:pPr>
      <w:r>
        <w:t>La educación constituye la base de desarrollo de toda sociedad; es cambiante, y siempre está en búsqueda de la mejora de los procesos de planificación, organización, supervisión, enseñanza y aprendizaje.</w:t>
      </w:r>
    </w:p>
    <w:p w:rsidR="007E2823" w:rsidRDefault="002D4778" w:rsidP="001304FB">
      <w:pPr>
        <w:pStyle w:val="ListParagraph"/>
        <w:numPr>
          <w:ilvl w:val="0"/>
          <w:numId w:val="50"/>
        </w:numPr>
      </w:pPr>
      <w:r>
        <w:t>Los procesos de planificación, organización y supervisión escolar siempre han supuesto una numerosa serie de etapas las cuales requieren de una alta inversión de tiempo, una estructuración detallada capaz de proveer un correcto marco de trabajo, y un ámbito de comunicación y organización idóneo que permita una buena simbiosis entre el personal administrativo y su función en los procesos educativos.</w:t>
      </w:r>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xml:space="preserve">, impide </w:t>
      </w:r>
      <w:r w:rsidR="00C774FC">
        <w:lastRenderedPageBreak/>
        <w:t>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w:t>
      </w:r>
      <w:r>
        <w:lastRenderedPageBreak/>
        <w:t>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r>
        <w:t>Recomendaciones</w:t>
      </w:r>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4962C5">
          <w:pgSz w:w="12240" w:h="15840" w:code="1"/>
          <w:pgMar w:top="2268" w:right="1701" w:bottom="1701" w:left="1701" w:header="709" w:footer="709" w:gutter="0"/>
          <w:cols w:space="708"/>
          <w:docGrid w:linePitch="360"/>
        </w:sectPr>
      </w:pPr>
    </w:p>
    <w:p w:rsidR="00D77051" w:rsidRDefault="00D77051" w:rsidP="00CF6890">
      <w:pPr>
        <w:pStyle w:val="Heading1"/>
        <w:spacing w:before="120"/>
      </w:pPr>
      <w:r>
        <w:lastRenderedPageBreak/>
        <w:t>REFERENCIAS BIBLIOGRÁFICAS</w:t>
      </w:r>
    </w:p>
    <w:sdt>
      <w:sdtPr>
        <w:id w:val="-1471204805"/>
        <w:docPartObj>
          <w:docPartGallery w:val="Bibliographies"/>
          <w:docPartUnique/>
        </w:docPartObj>
      </w:sdtPr>
      <w:sdtContent>
        <w:p w:rsidR="00AF3C5C" w:rsidRDefault="00AF3C5C" w:rsidP="00AF3C5C"/>
        <w:sdt>
          <w:sdtPr>
            <w:id w:val="-573587230"/>
            <w:bibliography/>
          </w:sdtPr>
          <w:sdtContent>
            <w:p w:rsidR="007F227A" w:rsidRDefault="00AF3C5C" w:rsidP="007F227A">
              <w:pPr>
                <w:pStyle w:val="Bibliography"/>
                <w:ind w:left="720" w:hanging="720"/>
                <w:jc w:val="left"/>
                <w:rPr>
                  <w:noProof/>
                  <w:szCs w:val="24"/>
                </w:rPr>
              </w:pPr>
              <w:r>
                <w:fldChar w:fldCharType="begin"/>
              </w:r>
              <w:r>
                <w:instrText xml:space="preserve"> BIBLIOGRAPHY </w:instrText>
              </w:r>
              <w:r>
                <w:fldChar w:fldCharType="separate"/>
              </w:r>
              <w:r w:rsidR="007F227A">
                <w:rPr>
                  <w:noProof/>
                </w:rPr>
                <w:t xml:space="preserve">Alarcón, M. (2008). </w:t>
              </w:r>
              <w:r w:rsidR="007F227A">
                <w:rPr>
                  <w:i/>
                  <w:iCs/>
                  <w:noProof/>
                </w:rPr>
                <w:t>Planificación estratégica: una herramienta en la gestión escolar a nivel de educación básica (Caso U.E. Jardín Levante).</w:t>
              </w:r>
              <w:r w:rsidR="007F227A">
                <w:rPr>
                  <w:noProof/>
                </w:rPr>
                <w:t xml:space="preserve"> Ciudad Guayana: Universidad Nacional Experimental de Guayana. Recuperado el 10 de mayo de 2016</w:t>
              </w:r>
            </w:p>
            <w:p w:rsidR="007F227A" w:rsidRDefault="007F227A" w:rsidP="007F227A">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7F227A" w:rsidRDefault="007F227A" w:rsidP="007F227A">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7F227A" w:rsidRDefault="007F227A" w:rsidP="007F227A">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7F227A" w:rsidRDefault="007F227A" w:rsidP="007F227A">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7F227A" w:rsidRDefault="007F227A" w:rsidP="007F227A">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7F227A" w:rsidRDefault="007F227A" w:rsidP="007F227A">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7F227A" w:rsidRDefault="007F227A" w:rsidP="007F227A">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7F227A" w:rsidRDefault="007F227A" w:rsidP="007F227A">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7F227A" w:rsidRDefault="007F227A" w:rsidP="007F227A">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7F227A" w:rsidRDefault="007F227A" w:rsidP="007F227A">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7F227A" w:rsidRDefault="007F227A" w:rsidP="007F227A">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7F227A" w:rsidRDefault="007F227A" w:rsidP="007F227A">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7F227A" w:rsidRDefault="007F227A" w:rsidP="007F227A">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7F227A" w:rsidRDefault="007F227A" w:rsidP="007F227A">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7F227A" w:rsidRDefault="007F227A" w:rsidP="007F227A">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7F227A" w:rsidRDefault="007F227A" w:rsidP="007F227A">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7F227A" w:rsidRDefault="007F227A" w:rsidP="007F227A">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7F227A" w:rsidRDefault="007F227A" w:rsidP="007F227A">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7F227A">
              <w:r>
                <w:rPr>
                  <w:b/>
                  <w:bCs/>
                  <w:noProof/>
                </w:rPr>
                <w:fldChar w:fldCharType="end"/>
              </w:r>
            </w:p>
          </w:sdtContent>
        </w:sdt>
      </w:sdtContent>
    </w:sdt>
    <w:p w:rsidR="00EA6A6F" w:rsidRDefault="00EA6A6F" w:rsidP="00E04BF1">
      <w:pPr>
        <w:sectPr w:rsidR="00EA6A6F" w:rsidSect="004962C5">
          <w:pgSz w:w="12240" w:h="15840" w:code="1"/>
          <w:pgMar w:top="2268" w:right="1701" w:bottom="1701" w:left="1701" w:header="709" w:footer="709" w:gutter="0"/>
          <w:cols w:space="708"/>
          <w:docGrid w:linePitch="360"/>
        </w:sectPr>
      </w:pPr>
    </w:p>
    <w:p w:rsidR="00EA6A6F" w:rsidRDefault="004563EF" w:rsidP="00EA6A6F">
      <w:pPr>
        <w:pStyle w:val="Heading1"/>
      </w:pPr>
      <w:r>
        <w:lastRenderedPageBreak/>
        <w:t>ANEXOS</w:t>
      </w:r>
    </w:p>
    <w:sectPr w:rsidR="00EA6A6F" w:rsidSect="004962C5">
      <w:pgSz w:w="12240" w:h="15840" w:code="1"/>
      <w:pgMar w:top="2268"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1D1A" w:rsidRDefault="00B31D1A" w:rsidP="004F0862">
      <w:pPr>
        <w:spacing w:after="0" w:line="240" w:lineRule="auto"/>
      </w:pPr>
      <w:r>
        <w:separator/>
      </w:r>
    </w:p>
  </w:endnote>
  <w:endnote w:type="continuationSeparator" w:id="0">
    <w:p w:rsidR="00B31D1A" w:rsidRDefault="00B31D1A"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1D1A" w:rsidRDefault="00B31D1A" w:rsidP="004F0862">
      <w:pPr>
        <w:spacing w:after="0" w:line="240" w:lineRule="auto"/>
      </w:pPr>
      <w:r>
        <w:separator/>
      </w:r>
    </w:p>
  </w:footnote>
  <w:footnote w:type="continuationSeparator" w:id="0">
    <w:p w:rsidR="00B31D1A" w:rsidRDefault="00B31D1A" w:rsidP="004F08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7"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2"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5"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7"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9"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31A70039"/>
    <w:multiLevelType w:val="hybridMultilevel"/>
    <w:tmpl w:val="72C69C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4"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6"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7"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28"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9"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1"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2"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4"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6"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8"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9"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0"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1"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2"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3"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5"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6"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0"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
  </w:num>
  <w:num w:numId="2">
    <w:abstractNumId w:val="34"/>
  </w:num>
  <w:num w:numId="3">
    <w:abstractNumId w:val="16"/>
  </w:num>
  <w:num w:numId="4">
    <w:abstractNumId w:val="24"/>
  </w:num>
  <w:num w:numId="5">
    <w:abstractNumId w:val="14"/>
  </w:num>
  <w:num w:numId="6">
    <w:abstractNumId w:val="33"/>
  </w:num>
  <w:num w:numId="7">
    <w:abstractNumId w:val="25"/>
  </w:num>
  <w:num w:numId="8">
    <w:abstractNumId w:val="35"/>
  </w:num>
  <w:num w:numId="9">
    <w:abstractNumId w:val="40"/>
  </w:num>
  <w:num w:numId="10">
    <w:abstractNumId w:val="49"/>
  </w:num>
  <w:num w:numId="11">
    <w:abstractNumId w:val="42"/>
  </w:num>
  <w:num w:numId="12">
    <w:abstractNumId w:val="11"/>
  </w:num>
  <w:num w:numId="13">
    <w:abstractNumId w:val="47"/>
  </w:num>
  <w:num w:numId="14">
    <w:abstractNumId w:val="32"/>
  </w:num>
  <w:num w:numId="15">
    <w:abstractNumId w:val="12"/>
  </w:num>
  <w:num w:numId="16">
    <w:abstractNumId w:val="26"/>
  </w:num>
  <w:num w:numId="17">
    <w:abstractNumId w:val="41"/>
  </w:num>
  <w:num w:numId="18">
    <w:abstractNumId w:val="0"/>
  </w:num>
  <w:num w:numId="19">
    <w:abstractNumId w:val="7"/>
  </w:num>
  <w:num w:numId="20">
    <w:abstractNumId w:val="48"/>
  </w:num>
  <w:num w:numId="21">
    <w:abstractNumId w:val="39"/>
  </w:num>
  <w:num w:numId="22">
    <w:abstractNumId w:val="13"/>
  </w:num>
  <w:num w:numId="23">
    <w:abstractNumId w:val="2"/>
  </w:num>
  <w:num w:numId="24">
    <w:abstractNumId w:val="28"/>
  </w:num>
  <w:num w:numId="25">
    <w:abstractNumId w:val="36"/>
  </w:num>
  <w:num w:numId="26">
    <w:abstractNumId w:val="20"/>
  </w:num>
  <w:num w:numId="27">
    <w:abstractNumId w:val="46"/>
  </w:num>
  <w:num w:numId="28">
    <w:abstractNumId w:val="37"/>
  </w:num>
  <w:num w:numId="29">
    <w:abstractNumId w:val="9"/>
  </w:num>
  <w:num w:numId="30">
    <w:abstractNumId w:val="4"/>
  </w:num>
  <w:num w:numId="31">
    <w:abstractNumId w:val="6"/>
  </w:num>
  <w:num w:numId="32">
    <w:abstractNumId w:val="27"/>
  </w:num>
  <w:num w:numId="33">
    <w:abstractNumId w:val="15"/>
  </w:num>
  <w:num w:numId="34">
    <w:abstractNumId w:val="17"/>
  </w:num>
  <w:num w:numId="35">
    <w:abstractNumId w:val="19"/>
  </w:num>
  <w:num w:numId="36">
    <w:abstractNumId w:val="45"/>
  </w:num>
  <w:num w:numId="37">
    <w:abstractNumId w:val="5"/>
  </w:num>
  <w:num w:numId="38">
    <w:abstractNumId w:val="21"/>
  </w:num>
  <w:num w:numId="39">
    <w:abstractNumId w:val="18"/>
  </w:num>
  <w:num w:numId="40">
    <w:abstractNumId w:val="10"/>
  </w:num>
  <w:num w:numId="41">
    <w:abstractNumId w:val="8"/>
  </w:num>
  <w:num w:numId="42">
    <w:abstractNumId w:val="31"/>
  </w:num>
  <w:num w:numId="43">
    <w:abstractNumId w:val="38"/>
  </w:num>
  <w:num w:numId="44">
    <w:abstractNumId w:val="50"/>
  </w:num>
  <w:num w:numId="45">
    <w:abstractNumId w:val="29"/>
  </w:num>
  <w:num w:numId="46">
    <w:abstractNumId w:val="23"/>
  </w:num>
  <w:num w:numId="47">
    <w:abstractNumId w:val="44"/>
  </w:num>
  <w:num w:numId="48">
    <w:abstractNumId w:val="3"/>
  </w:num>
  <w:num w:numId="49">
    <w:abstractNumId w:val="30"/>
  </w:num>
  <w:num w:numId="50">
    <w:abstractNumId w:val="22"/>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5924"/>
    <w:rsid w:val="00006F53"/>
    <w:rsid w:val="00010777"/>
    <w:rsid w:val="0001095F"/>
    <w:rsid w:val="00011617"/>
    <w:rsid w:val="000146CF"/>
    <w:rsid w:val="0001513C"/>
    <w:rsid w:val="000159E7"/>
    <w:rsid w:val="00015C52"/>
    <w:rsid w:val="00017450"/>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57F2"/>
    <w:rsid w:val="00046696"/>
    <w:rsid w:val="00046A1D"/>
    <w:rsid w:val="00051B87"/>
    <w:rsid w:val="00052C4C"/>
    <w:rsid w:val="000533AE"/>
    <w:rsid w:val="000541C5"/>
    <w:rsid w:val="00054721"/>
    <w:rsid w:val="00055530"/>
    <w:rsid w:val="00055E21"/>
    <w:rsid w:val="00057D9A"/>
    <w:rsid w:val="00061233"/>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C2160"/>
    <w:rsid w:val="000C2734"/>
    <w:rsid w:val="000C2B72"/>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E1DE0"/>
    <w:rsid w:val="000E343B"/>
    <w:rsid w:val="000E362A"/>
    <w:rsid w:val="000E3F8E"/>
    <w:rsid w:val="000E4BF3"/>
    <w:rsid w:val="000E509D"/>
    <w:rsid w:val="000E62B8"/>
    <w:rsid w:val="000E674E"/>
    <w:rsid w:val="000F119A"/>
    <w:rsid w:val="000F168D"/>
    <w:rsid w:val="000F25F1"/>
    <w:rsid w:val="000F2E9C"/>
    <w:rsid w:val="000F36F3"/>
    <w:rsid w:val="000F5A87"/>
    <w:rsid w:val="000F5CDB"/>
    <w:rsid w:val="000F73CE"/>
    <w:rsid w:val="000F7C05"/>
    <w:rsid w:val="00101115"/>
    <w:rsid w:val="00101261"/>
    <w:rsid w:val="00102B33"/>
    <w:rsid w:val="00106508"/>
    <w:rsid w:val="00106F93"/>
    <w:rsid w:val="0011072F"/>
    <w:rsid w:val="00117FCC"/>
    <w:rsid w:val="001214C0"/>
    <w:rsid w:val="001221FA"/>
    <w:rsid w:val="00125AAB"/>
    <w:rsid w:val="001263DF"/>
    <w:rsid w:val="00126CBF"/>
    <w:rsid w:val="001276F5"/>
    <w:rsid w:val="00127953"/>
    <w:rsid w:val="001304FB"/>
    <w:rsid w:val="0013218C"/>
    <w:rsid w:val="00132FB5"/>
    <w:rsid w:val="00133CE2"/>
    <w:rsid w:val="00134AAB"/>
    <w:rsid w:val="00135264"/>
    <w:rsid w:val="0013593F"/>
    <w:rsid w:val="00135EED"/>
    <w:rsid w:val="00136BC3"/>
    <w:rsid w:val="00137670"/>
    <w:rsid w:val="00140609"/>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6534"/>
    <w:rsid w:val="00187C8B"/>
    <w:rsid w:val="0019428C"/>
    <w:rsid w:val="0019564A"/>
    <w:rsid w:val="00196080"/>
    <w:rsid w:val="001A3039"/>
    <w:rsid w:val="001A30F2"/>
    <w:rsid w:val="001A3B58"/>
    <w:rsid w:val="001A44F5"/>
    <w:rsid w:val="001A5199"/>
    <w:rsid w:val="001A5821"/>
    <w:rsid w:val="001A7C04"/>
    <w:rsid w:val="001B027D"/>
    <w:rsid w:val="001B037B"/>
    <w:rsid w:val="001B0386"/>
    <w:rsid w:val="001B3269"/>
    <w:rsid w:val="001B698B"/>
    <w:rsid w:val="001B6F0B"/>
    <w:rsid w:val="001C19FE"/>
    <w:rsid w:val="001C2D0B"/>
    <w:rsid w:val="001C71B3"/>
    <w:rsid w:val="001D173E"/>
    <w:rsid w:val="001D357B"/>
    <w:rsid w:val="001D4B66"/>
    <w:rsid w:val="001D598B"/>
    <w:rsid w:val="001D6EA4"/>
    <w:rsid w:val="001E139E"/>
    <w:rsid w:val="001E250E"/>
    <w:rsid w:val="001E4676"/>
    <w:rsid w:val="001E5EFB"/>
    <w:rsid w:val="001E7DB1"/>
    <w:rsid w:val="001F01AB"/>
    <w:rsid w:val="001F0BC4"/>
    <w:rsid w:val="001F1CE1"/>
    <w:rsid w:val="001F3BA9"/>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BD0"/>
    <w:rsid w:val="002301E3"/>
    <w:rsid w:val="00233D4F"/>
    <w:rsid w:val="00234CEC"/>
    <w:rsid w:val="00236500"/>
    <w:rsid w:val="00241247"/>
    <w:rsid w:val="00243844"/>
    <w:rsid w:val="002447ED"/>
    <w:rsid w:val="002465AA"/>
    <w:rsid w:val="00250857"/>
    <w:rsid w:val="00250E32"/>
    <w:rsid w:val="00252951"/>
    <w:rsid w:val="00252D11"/>
    <w:rsid w:val="00255DB2"/>
    <w:rsid w:val="00257AB6"/>
    <w:rsid w:val="002607F1"/>
    <w:rsid w:val="002620AA"/>
    <w:rsid w:val="002642C0"/>
    <w:rsid w:val="00265DD0"/>
    <w:rsid w:val="002663A5"/>
    <w:rsid w:val="00267087"/>
    <w:rsid w:val="00271B4D"/>
    <w:rsid w:val="00274DEF"/>
    <w:rsid w:val="00276F9A"/>
    <w:rsid w:val="002775FA"/>
    <w:rsid w:val="002801E1"/>
    <w:rsid w:val="00280773"/>
    <w:rsid w:val="002810EF"/>
    <w:rsid w:val="00281D8E"/>
    <w:rsid w:val="002823A4"/>
    <w:rsid w:val="00282A9C"/>
    <w:rsid w:val="00282C04"/>
    <w:rsid w:val="00286BED"/>
    <w:rsid w:val="002878DE"/>
    <w:rsid w:val="00290A3A"/>
    <w:rsid w:val="00291453"/>
    <w:rsid w:val="002A606E"/>
    <w:rsid w:val="002B1DC0"/>
    <w:rsid w:val="002B1F12"/>
    <w:rsid w:val="002B29C9"/>
    <w:rsid w:val="002B3910"/>
    <w:rsid w:val="002B4349"/>
    <w:rsid w:val="002B60FF"/>
    <w:rsid w:val="002B6205"/>
    <w:rsid w:val="002C02AE"/>
    <w:rsid w:val="002C0C6F"/>
    <w:rsid w:val="002C126F"/>
    <w:rsid w:val="002C293E"/>
    <w:rsid w:val="002C2E13"/>
    <w:rsid w:val="002C5CCB"/>
    <w:rsid w:val="002C6277"/>
    <w:rsid w:val="002C66C5"/>
    <w:rsid w:val="002D362D"/>
    <w:rsid w:val="002D4778"/>
    <w:rsid w:val="002D48E2"/>
    <w:rsid w:val="002D7113"/>
    <w:rsid w:val="002E2094"/>
    <w:rsid w:val="002E61E8"/>
    <w:rsid w:val="002E7F02"/>
    <w:rsid w:val="002F04E4"/>
    <w:rsid w:val="002F2557"/>
    <w:rsid w:val="002F367E"/>
    <w:rsid w:val="0030352E"/>
    <w:rsid w:val="00303988"/>
    <w:rsid w:val="0031014C"/>
    <w:rsid w:val="003106DB"/>
    <w:rsid w:val="00313394"/>
    <w:rsid w:val="00314B2F"/>
    <w:rsid w:val="00315156"/>
    <w:rsid w:val="003157EB"/>
    <w:rsid w:val="0031665A"/>
    <w:rsid w:val="003170B3"/>
    <w:rsid w:val="0031749F"/>
    <w:rsid w:val="0032186C"/>
    <w:rsid w:val="00325556"/>
    <w:rsid w:val="00325B26"/>
    <w:rsid w:val="003261D9"/>
    <w:rsid w:val="003262C8"/>
    <w:rsid w:val="00331761"/>
    <w:rsid w:val="003333ED"/>
    <w:rsid w:val="00334508"/>
    <w:rsid w:val="0033452E"/>
    <w:rsid w:val="003357EF"/>
    <w:rsid w:val="00336CBD"/>
    <w:rsid w:val="003370BC"/>
    <w:rsid w:val="00342E01"/>
    <w:rsid w:val="00342EC8"/>
    <w:rsid w:val="00343868"/>
    <w:rsid w:val="003500B6"/>
    <w:rsid w:val="003516D1"/>
    <w:rsid w:val="00351B36"/>
    <w:rsid w:val="0035393D"/>
    <w:rsid w:val="00356478"/>
    <w:rsid w:val="00364AB9"/>
    <w:rsid w:val="00371B33"/>
    <w:rsid w:val="00376983"/>
    <w:rsid w:val="00377074"/>
    <w:rsid w:val="00377405"/>
    <w:rsid w:val="00377E85"/>
    <w:rsid w:val="003826DE"/>
    <w:rsid w:val="0038574E"/>
    <w:rsid w:val="00385A57"/>
    <w:rsid w:val="0038759A"/>
    <w:rsid w:val="00393716"/>
    <w:rsid w:val="00394CDA"/>
    <w:rsid w:val="00394DBF"/>
    <w:rsid w:val="00395D2C"/>
    <w:rsid w:val="003962C7"/>
    <w:rsid w:val="003A0A66"/>
    <w:rsid w:val="003A15CE"/>
    <w:rsid w:val="003A50BD"/>
    <w:rsid w:val="003A7314"/>
    <w:rsid w:val="003A7CA8"/>
    <w:rsid w:val="003B253D"/>
    <w:rsid w:val="003B3014"/>
    <w:rsid w:val="003B35C2"/>
    <w:rsid w:val="003B3A48"/>
    <w:rsid w:val="003B4CD8"/>
    <w:rsid w:val="003B4DF0"/>
    <w:rsid w:val="003B5157"/>
    <w:rsid w:val="003B6058"/>
    <w:rsid w:val="003B732C"/>
    <w:rsid w:val="003B7E39"/>
    <w:rsid w:val="003C1E4D"/>
    <w:rsid w:val="003C2AD9"/>
    <w:rsid w:val="003C2E89"/>
    <w:rsid w:val="003C5F45"/>
    <w:rsid w:val="003C6360"/>
    <w:rsid w:val="003C6BAF"/>
    <w:rsid w:val="003D058F"/>
    <w:rsid w:val="003D1D7F"/>
    <w:rsid w:val="003D405B"/>
    <w:rsid w:val="003D599E"/>
    <w:rsid w:val="003D7406"/>
    <w:rsid w:val="003E040D"/>
    <w:rsid w:val="003E1459"/>
    <w:rsid w:val="003E2DFD"/>
    <w:rsid w:val="003E35C1"/>
    <w:rsid w:val="003E3EE8"/>
    <w:rsid w:val="003E448D"/>
    <w:rsid w:val="003F07DC"/>
    <w:rsid w:val="003F0C77"/>
    <w:rsid w:val="003F1045"/>
    <w:rsid w:val="00401696"/>
    <w:rsid w:val="00402CD5"/>
    <w:rsid w:val="00404492"/>
    <w:rsid w:val="00404DA6"/>
    <w:rsid w:val="0040561F"/>
    <w:rsid w:val="004060BE"/>
    <w:rsid w:val="0040701A"/>
    <w:rsid w:val="004103ED"/>
    <w:rsid w:val="00410690"/>
    <w:rsid w:val="00410D0D"/>
    <w:rsid w:val="00414554"/>
    <w:rsid w:val="004145B9"/>
    <w:rsid w:val="004149AE"/>
    <w:rsid w:val="004149C1"/>
    <w:rsid w:val="00415424"/>
    <w:rsid w:val="00417037"/>
    <w:rsid w:val="004210FA"/>
    <w:rsid w:val="00421D93"/>
    <w:rsid w:val="00422F29"/>
    <w:rsid w:val="004231D7"/>
    <w:rsid w:val="00425EDB"/>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CB0"/>
    <w:rsid w:val="0046528E"/>
    <w:rsid w:val="00465D6E"/>
    <w:rsid w:val="004667A1"/>
    <w:rsid w:val="0047312C"/>
    <w:rsid w:val="00476968"/>
    <w:rsid w:val="00480BAC"/>
    <w:rsid w:val="0048296E"/>
    <w:rsid w:val="00484CE7"/>
    <w:rsid w:val="00485938"/>
    <w:rsid w:val="00486229"/>
    <w:rsid w:val="0048718F"/>
    <w:rsid w:val="00491C41"/>
    <w:rsid w:val="00491DCB"/>
    <w:rsid w:val="00492A48"/>
    <w:rsid w:val="0049317B"/>
    <w:rsid w:val="00495BCA"/>
    <w:rsid w:val="004962C5"/>
    <w:rsid w:val="00497AF4"/>
    <w:rsid w:val="00497EEE"/>
    <w:rsid w:val="004A065B"/>
    <w:rsid w:val="004A0A02"/>
    <w:rsid w:val="004A3239"/>
    <w:rsid w:val="004A51D6"/>
    <w:rsid w:val="004A771D"/>
    <w:rsid w:val="004B01B3"/>
    <w:rsid w:val="004B1499"/>
    <w:rsid w:val="004B1ECF"/>
    <w:rsid w:val="004B3D78"/>
    <w:rsid w:val="004B445C"/>
    <w:rsid w:val="004C22A2"/>
    <w:rsid w:val="004C30FB"/>
    <w:rsid w:val="004C41B4"/>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ED6"/>
    <w:rsid w:val="004F3919"/>
    <w:rsid w:val="004F587F"/>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5197"/>
    <w:rsid w:val="00515326"/>
    <w:rsid w:val="0051540A"/>
    <w:rsid w:val="00515895"/>
    <w:rsid w:val="0052326A"/>
    <w:rsid w:val="00523B9F"/>
    <w:rsid w:val="00524882"/>
    <w:rsid w:val="00524E44"/>
    <w:rsid w:val="00527A09"/>
    <w:rsid w:val="00527EA9"/>
    <w:rsid w:val="00527F0F"/>
    <w:rsid w:val="005306F9"/>
    <w:rsid w:val="005343FA"/>
    <w:rsid w:val="00534BEF"/>
    <w:rsid w:val="00534E9A"/>
    <w:rsid w:val="0053764D"/>
    <w:rsid w:val="00544E40"/>
    <w:rsid w:val="00545D67"/>
    <w:rsid w:val="00547612"/>
    <w:rsid w:val="00550ECA"/>
    <w:rsid w:val="00554401"/>
    <w:rsid w:val="0056013A"/>
    <w:rsid w:val="00564F85"/>
    <w:rsid w:val="005650F8"/>
    <w:rsid w:val="0056610F"/>
    <w:rsid w:val="005663A0"/>
    <w:rsid w:val="005669D9"/>
    <w:rsid w:val="00571046"/>
    <w:rsid w:val="00571DF4"/>
    <w:rsid w:val="005746E4"/>
    <w:rsid w:val="0057602F"/>
    <w:rsid w:val="00576B9A"/>
    <w:rsid w:val="00582AF1"/>
    <w:rsid w:val="005831F4"/>
    <w:rsid w:val="00584637"/>
    <w:rsid w:val="00585BA3"/>
    <w:rsid w:val="00585F1E"/>
    <w:rsid w:val="005866A8"/>
    <w:rsid w:val="00587BAE"/>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99E"/>
    <w:rsid w:val="005C0F07"/>
    <w:rsid w:val="005C13D4"/>
    <w:rsid w:val="005C189B"/>
    <w:rsid w:val="005C2844"/>
    <w:rsid w:val="005C29C5"/>
    <w:rsid w:val="005C2D29"/>
    <w:rsid w:val="005C304F"/>
    <w:rsid w:val="005C5DAC"/>
    <w:rsid w:val="005C7B47"/>
    <w:rsid w:val="005D06B4"/>
    <w:rsid w:val="005D1FEF"/>
    <w:rsid w:val="005D2543"/>
    <w:rsid w:val="005D4FDC"/>
    <w:rsid w:val="005D5747"/>
    <w:rsid w:val="005D6D95"/>
    <w:rsid w:val="005E3D13"/>
    <w:rsid w:val="005E53CC"/>
    <w:rsid w:val="005E61CA"/>
    <w:rsid w:val="005E697B"/>
    <w:rsid w:val="005F0F82"/>
    <w:rsid w:val="005F2DA7"/>
    <w:rsid w:val="005F2E27"/>
    <w:rsid w:val="005F4E20"/>
    <w:rsid w:val="005F6ED2"/>
    <w:rsid w:val="00600095"/>
    <w:rsid w:val="006009A9"/>
    <w:rsid w:val="006009BA"/>
    <w:rsid w:val="00606BEC"/>
    <w:rsid w:val="006070D6"/>
    <w:rsid w:val="006111BA"/>
    <w:rsid w:val="0061372D"/>
    <w:rsid w:val="00613FC5"/>
    <w:rsid w:val="00614079"/>
    <w:rsid w:val="006145BC"/>
    <w:rsid w:val="006211BF"/>
    <w:rsid w:val="006222C6"/>
    <w:rsid w:val="00623BE0"/>
    <w:rsid w:val="00623C57"/>
    <w:rsid w:val="0062458E"/>
    <w:rsid w:val="006247A3"/>
    <w:rsid w:val="00625494"/>
    <w:rsid w:val="0062668D"/>
    <w:rsid w:val="006317EC"/>
    <w:rsid w:val="006334C3"/>
    <w:rsid w:val="00633AF3"/>
    <w:rsid w:val="00635400"/>
    <w:rsid w:val="0063581B"/>
    <w:rsid w:val="006367A2"/>
    <w:rsid w:val="006368BF"/>
    <w:rsid w:val="0064123C"/>
    <w:rsid w:val="0064159C"/>
    <w:rsid w:val="00641A25"/>
    <w:rsid w:val="00641FAE"/>
    <w:rsid w:val="00644072"/>
    <w:rsid w:val="00646FC0"/>
    <w:rsid w:val="00650BAC"/>
    <w:rsid w:val="006519CB"/>
    <w:rsid w:val="00651C93"/>
    <w:rsid w:val="00652345"/>
    <w:rsid w:val="006523DB"/>
    <w:rsid w:val="0065272E"/>
    <w:rsid w:val="00652D20"/>
    <w:rsid w:val="006558CB"/>
    <w:rsid w:val="00662288"/>
    <w:rsid w:val="006643CF"/>
    <w:rsid w:val="006653C1"/>
    <w:rsid w:val="00665858"/>
    <w:rsid w:val="0067058C"/>
    <w:rsid w:val="00670AC9"/>
    <w:rsid w:val="006718D3"/>
    <w:rsid w:val="006726C6"/>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57F"/>
    <w:rsid w:val="006A07D5"/>
    <w:rsid w:val="006A0E7B"/>
    <w:rsid w:val="006A1288"/>
    <w:rsid w:val="006A1853"/>
    <w:rsid w:val="006A317A"/>
    <w:rsid w:val="006A44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BBD"/>
    <w:rsid w:val="006E130D"/>
    <w:rsid w:val="006E2964"/>
    <w:rsid w:val="006E3D26"/>
    <w:rsid w:val="006E4AD8"/>
    <w:rsid w:val="006E4E88"/>
    <w:rsid w:val="006E51C6"/>
    <w:rsid w:val="006E65FF"/>
    <w:rsid w:val="006E71D9"/>
    <w:rsid w:val="006F21DE"/>
    <w:rsid w:val="006F3CED"/>
    <w:rsid w:val="006F4C1E"/>
    <w:rsid w:val="006F5432"/>
    <w:rsid w:val="006F59E1"/>
    <w:rsid w:val="006F61FE"/>
    <w:rsid w:val="006F74A9"/>
    <w:rsid w:val="006F7882"/>
    <w:rsid w:val="006F7BCD"/>
    <w:rsid w:val="00700C69"/>
    <w:rsid w:val="0070220F"/>
    <w:rsid w:val="00703C4C"/>
    <w:rsid w:val="00706040"/>
    <w:rsid w:val="00707789"/>
    <w:rsid w:val="007109CD"/>
    <w:rsid w:val="00711ADE"/>
    <w:rsid w:val="00713861"/>
    <w:rsid w:val="0071388D"/>
    <w:rsid w:val="00715212"/>
    <w:rsid w:val="007163F0"/>
    <w:rsid w:val="00716EDA"/>
    <w:rsid w:val="007179D1"/>
    <w:rsid w:val="007234B5"/>
    <w:rsid w:val="00723A31"/>
    <w:rsid w:val="0072534A"/>
    <w:rsid w:val="00725DE3"/>
    <w:rsid w:val="007263FD"/>
    <w:rsid w:val="007269B3"/>
    <w:rsid w:val="007307DC"/>
    <w:rsid w:val="0073126F"/>
    <w:rsid w:val="00732406"/>
    <w:rsid w:val="00732D0F"/>
    <w:rsid w:val="00734510"/>
    <w:rsid w:val="00734DCD"/>
    <w:rsid w:val="00737D6E"/>
    <w:rsid w:val="007406D5"/>
    <w:rsid w:val="00740A8D"/>
    <w:rsid w:val="007416AA"/>
    <w:rsid w:val="00742946"/>
    <w:rsid w:val="0074483B"/>
    <w:rsid w:val="007478F7"/>
    <w:rsid w:val="00750D3B"/>
    <w:rsid w:val="00753329"/>
    <w:rsid w:val="00755A4F"/>
    <w:rsid w:val="007609DD"/>
    <w:rsid w:val="00763CBB"/>
    <w:rsid w:val="007645D9"/>
    <w:rsid w:val="00764D7F"/>
    <w:rsid w:val="0076668A"/>
    <w:rsid w:val="00766F47"/>
    <w:rsid w:val="00770B28"/>
    <w:rsid w:val="00770C16"/>
    <w:rsid w:val="00774601"/>
    <w:rsid w:val="00775538"/>
    <w:rsid w:val="00777F43"/>
    <w:rsid w:val="0078180A"/>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702F"/>
    <w:rsid w:val="007D7EFD"/>
    <w:rsid w:val="007E1086"/>
    <w:rsid w:val="007E21B6"/>
    <w:rsid w:val="007E2823"/>
    <w:rsid w:val="007E30BA"/>
    <w:rsid w:val="007E51F7"/>
    <w:rsid w:val="007E5AF4"/>
    <w:rsid w:val="007E613B"/>
    <w:rsid w:val="007E694E"/>
    <w:rsid w:val="007E6CEF"/>
    <w:rsid w:val="007E71B2"/>
    <w:rsid w:val="007F0A47"/>
    <w:rsid w:val="007F1411"/>
    <w:rsid w:val="007F1B4C"/>
    <w:rsid w:val="007F227A"/>
    <w:rsid w:val="007F2C9A"/>
    <w:rsid w:val="007F4B71"/>
    <w:rsid w:val="007F5448"/>
    <w:rsid w:val="007F5875"/>
    <w:rsid w:val="007F79EA"/>
    <w:rsid w:val="00803063"/>
    <w:rsid w:val="00803414"/>
    <w:rsid w:val="00804152"/>
    <w:rsid w:val="0080603B"/>
    <w:rsid w:val="008060EF"/>
    <w:rsid w:val="008062A9"/>
    <w:rsid w:val="00810089"/>
    <w:rsid w:val="0081361C"/>
    <w:rsid w:val="00814F70"/>
    <w:rsid w:val="0082127C"/>
    <w:rsid w:val="00824411"/>
    <w:rsid w:val="0082483B"/>
    <w:rsid w:val="00827F87"/>
    <w:rsid w:val="00830C5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61F44"/>
    <w:rsid w:val="00864887"/>
    <w:rsid w:val="00870D75"/>
    <w:rsid w:val="0087134C"/>
    <w:rsid w:val="00871A92"/>
    <w:rsid w:val="00871D07"/>
    <w:rsid w:val="00871E09"/>
    <w:rsid w:val="00872F76"/>
    <w:rsid w:val="00873EE4"/>
    <w:rsid w:val="0087535D"/>
    <w:rsid w:val="0088076C"/>
    <w:rsid w:val="008818E4"/>
    <w:rsid w:val="00883A13"/>
    <w:rsid w:val="00887212"/>
    <w:rsid w:val="00892338"/>
    <w:rsid w:val="00892FDC"/>
    <w:rsid w:val="00893C7F"/>
    <w:rsid w:val="00893DEF"/>
    <w:rsid w:val="0089542D"/>
    <w:rsid w:val="00895732"/>
    <w:rsid w:val="0089576D"/>
    <w:rsid w:val="00895DE2"/>
    <w:rsid w:val="00896182"/>
    <w:rsid w:val="008A0685"/>
    <w:rsid w:val="008A1655"/>
    <w:rsid w:val="008A3177"/>
    <w:rsid w:val="008A5F93"/>
    <w:rsid w:val="008A785B"/>
    <w:rsid w:val="008B001D"/>
    <w:rsid w:val="008B01C6"/>
    <w:rsid w:val="008B7C6C"/>
    <w:rsid w:val="008C0504"/>
    <w:rsid w:val="008C2322"/>
    <w:rsid w:val="008C505A"/>
    <w:rsid w:val="008C561B"/>
    <w:rsid w:val="008C5E3B"/>
    <w:rsid w:val="008D10A6"/>
    <w:rsid w:val="008D17CB"/>
    <w:rsid w:val="008D2B30"/>
    <w:rsid w:val="008D2C7F"/>
    <w:rsid w:val="008D36BD"/>
    <w:rsid w:val="008D436C"/>
    <w:rsid w:val="008D73B2"/>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394D"/>
    <w:rsid w:val="0090051E"/>
    <w:rsid w:val="00900E21"/>
    <w:rsid w:val="009019A8"/>
    <w:rsid w:val="00902414"/>
    <w:rsid w:val="00905C1F"/>
    <w:rsid w:val="009102F0"/>
    <w:rsid w:val="00910D62"/>
    <w:rsid w:val="009116C0"/>
    <w:rsid w:val="00912E51"/>
    <w:rsid w:val="00913AE1"/>
    <w:rsid w:val="0091526B"/>
    <w:rsid w:val="0091556A"/>
    <w:rsid w:val="00924695"/>
    <w:rsid w:val="00925AA3"/>
    <w:rsid w:val="00926BA0"/>
    <w:rsid w:val="009272C6"/>
    <w:rsid w:val="00930589"/>
    <w:rsid w:val="00931097"/>
    <w:rsid w:val="00932B94"/>
    <w:rsid w:val="009335B3"/>
    <w:rsid w:val="00934E0A"/>
    <w:rsid w:val="009350F3"/>
    <w:rsid w:val="009353FA"/>
    <w:rsid w:val="009372F2"/>
    <w:rsid w:val="00940501"/>
    <w:rsid w:val="00941F49"/>
    <w:rsid w:val="00942E6E"/>
    <w:rsid w:val="00947941"/>
    <w:rsid w:val="009505E6"/>
    <w:rsid w:val="009524ED"/>
    <w:rsid w:val="00953CE3"/>
    <w:rsid w:val="009566AE"/>
    <w:rsid w:val="00960302"/>
    <w:rsid w:val="00961FAF"/>
    <w:rsid w:val="009644FF"/>
    <w:rsid w:val="0096594A"/>
    <w:rsid w:val="00966E24"/>
    <w:rsid w:val="00967105"/>
    <w:rsid w:val="0096756F"/>
    <w:rsid w:val="00971EB8"/>
    <w:rsid w:val="00972207"/>
    <w:rsid w:val="00973211"/>
    <w:rsid w:val="009756F0"/>
    <w:rsid w:val="00976B08"/>
    <w:rsid w:val="009811E4"/>
    <w:rsid w:val="00981E78"/>
    <w:rsid w:val="0098553E"/>
    <w:rsid w:val="00991A29"/>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65A9"/>
    <w:rsid w:val="009B6DFB"/>
    <w:rsid w:val="009B76A2"/>
    <w:rsid w:val="009B7CED"/>
    <w:rsid w:val="009C34E1"/>
    <w:rsid w:val="009C4BAF"/>
    <w:rsid w:val="009C4F81"/>
    <w:rsid w:val="009C6F7E"/>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6DD3"/>
    <w:rsid w:val="009E778B"/>
    <w:rsid w:val="009F1AC9"/>
    <w:rsid w:val="009F2039"/>
    <w:rsid w:val="009F2545"/>
    <w:rsid w:val="009F3617"/>
    <w:rsid w:val="009F5499"/>
    <w:rsid w:val="009F78DA"/>
    <w:rsid w:val="009F7E7F"/>
    <w:rsid w:val="00A019A9"/>
    <w:rsid w:val="00A01C27"/>
    <w:rsid w:val="00A032A2"/>
    <w:rsid w:val="00A037A4"/>
    <w:rsid w:val="00A03B86"/>
    <w:rsid w:val="00A04450"/>
    <w:rsid w:val="00A050D1"/>
    <w:rsid w:val="00A061CD"/>
    <w:rsid w:val="00A06693"/>
    <w:rsid w:val="00A106AE"/>
    <w:rsid w:val="00A123F7"/>
    <w:rsid w:val="00A156CA"/>
    <w:rsid w:val="00A16F71"/>
    <w:rsid w:val="00A17819"/>
    <w:rsid w:val="00A20C55"/>
    <w:rsid w:val="00A21310"/>
    <w:rsid w:val="00A2143D"/>
    <w:rsid w:val="00A21AA4"/>
    <w:rsid w:val="00A239DE"/>
    <w:rsid w:val="00A32B23"/>
    <w:rsid w:val="00A340A3"/>
    <w:rsid w:val="00A35164"/>
    <w:rsid w:val="00A37576"/>
    <w:rsid w:val="00A3791E"/>
    <w:rsid w:val="00A37EA5"/>
    <w:rsid w:val="00A41975"/>
    <w:rsid w:val="00A4291F"/>
    <w:rsid w:val="00A43674"/>
    <w:rsid w:val="00A452B1"/>
    <w:rsid w:val="00A45326"/>
    <w:rsid w:val="00A47024"/>
    <w:rsid w:val="00A511BA"/>
    <w:rsid w:val="00A53E4F"/>
    <w:rsid w:val="00A541A4"/>
    <w:rsid w:val="00A56F28"/>
    <w:rsid w:val="00A57C78"/>
    <w:rsid w:val="00A57D00"/>
    <w:rsid w:val="00A60891"/>
    <w:rsid w:val="00A61111"/>
    <w:rsid w:val="00A622DA"/>
    <w:rsid w:val="00A63BB7"/>
    <w:rsid w:val="00A63F29"/>
    <w:rsid w:val="00A65647"/>
    <w:rsid w:val="00A66F71"/>
    <w:rsid w:val="00A707E0"/>
    <w:rsid w:val="00A71602"/>
    <w:rsid w:val="00A71BE8"/>
    <w:rsid w:val="00A71C49"/>
    <w:rsid w:val="00A72EAF"/>
    <w:rsid w:val="00A7400B"/>
    <w:rsid w:val="00A80001"/>
    <w:rsid w:val="00A808EE"/>
    <w:rsid w:val="00A80BC9"/>
    <w:rsid w:val="00A816AE"/>
    <w:rsid w:val="00A819FC"/>
    <w:rsid w:val="00A83642"/>
    <w:rsid w:val="00A83C61"/>
    <w:rsid w:val="00A84978"/>
    <w:rsid w:val="00A85298"/>
    <w:rsid w:val="00A872EA"/>
    <w:rsid w:val="00A87974"/>
    <w:rsid w:val="00A90C23"/>
    <w:rsid w:val="00A90D6F"/>
    <w:rsid w:val="00A931F7"/>
    <w:rsid w:val="00A93E5B"/>
    <w:rsid w:val="00A93EF3"/>
    <w:rsid w:val="00A970E2"/>
    <w:rsid w:val="00AA1F0A"/>
    <w:rsid w:val="00AA22EF"/>
    <w:rsid w:val="00AA25A1"/>
    <w:rsid w:val="00AA5581"/>
    <w:rsid w:val="00AA610E"/>
    <w:rsid w:val="00AA7CA3"/>
    <w:rsid w:val="00AA7E0B"/>
    <w:rsid w:val="00AB0440"/>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E030D"/>
    <w:rsid w:val="00AE039C"/>
    <w:rsid w:val="00AE14D6"/>
    <w:rsid w:val="00AE6868"/>
    <w:rsid w:val="00AE6D1F"/>
    <w:rsid w:val="00AF03AF"/>
    <w:rsid w:val="00AF05A1"/>
    <w:rsid w:val="00AF1934"/>
    <w:rsid w:val="00AF37C2"/>
    <w:rsid w:val="00AF3C5C"/>
    <w:rsid w:val="00AF7C7C"/>
    <w:rsid w:val="00B00285"/>
    <w:rsid w:val="00B0080D"/>
    <w:rsid w:val="00B00F90"/>
    <w:rsid w:val="00B02EBA"/>
    <w:rsid w:val="00B03782"/>
    <w:rsid w:val="00B04923"/>
    <w:rsid w:val="00B04D18"/>
    <w:rsid w:val="00B05232"/>
    <w:rsid w:val="00B05B9C"/>
    <w:rsid w:val="00B06B2F"/>
    <w:rsid w:val="00B06DC8"/>
    <w:rsid w:val="00B118F4"/>
    <w:rsid w:val="00B11A90"/>
    <w:rsid w:val="00B11B4B"/>
    <w:rsid w:val="00B1234A"/>
    <w:rsid w:val="00B137AD"/>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F"/>
    <w:rsid w:val="00B376E7"/>
    <w:rsid w:val="00B377F9"/>
    <w:rsid w:val="00B42921"/>
    <w:rsid w:val="00B452D3"/>
    <w:rsid w:val="00B47298"/>
    <w:rsid w:val="00B51C12"/>
    <w:rsid w:val="00B524CF"/>
    <w:rsid w:val="00B53095"/>
    <w:rsid w:val="00B5330B"/>
    <w:rsid w:val="00B55795"/>
    <w:rsid w:val="00B60355"/>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5AA"/>
    <w:rsid w:val="00B97FD9"/>
    <w:rsid w:val="00BA30E6"/>
    <w:rsid w:val="00BA66C8"/>
    <w:rsid w:val="00BA6940"/>
    <w:rsid w:val="00BA6F1D"/>
    <w:rsid w:val="00BA7FB6"/>
    <w:rsid w:val="00BB04A3"/>
    <w:rsid w:val="00BB0A38"/>
    <w:rsid w:val="00BB1787"/>
    <w:rsid w:val="00BB3B08"/>
    <w:rsid w:val="00BB3CAB"/>
    <w:rsid w:val="00BB4993"/>
    <w:rsid w:val="00BB6FC8"/>
    <w:rsid w:val="00BB72EB"/>
    <w:rsid w:val="00BC149D"/>
    <w:rsid w:val="00BC34C7"/>
    <w:rsid w:val="00BC4397"/>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FAE"/>
    <w:rsid w:val="00BF7586"/>
    <w:rsid w:val="00BF7B53"/>
    <w:rsid w:val="00C015A7"/>
    <w:rsid w:val="00C038D7"/>
    <w:rsid w:val="00C050CC"/>
    <w:rsid w:val="00C10BE4"/>
    <w:rsid w:val="00C1248A"/>
    <w:rsid w:val="00C13C4E"/>
    <w:rsid w:val="00C148FA"/>
    <w:rsid w:val="00C14A5D"/>
    <w:rsid w:val="00C15F9F"/>
    <w:rsid w:val="00C21E64"/>
    <w:rsid w:val="00C22026"/>
    <w:rsid w:val="00C22D06"/>
    <w:rsid w:val="00C230BF"/>
    <w:rsid w:val="00C25920"/>
    <w:rsid w:val="00C26809"/>
    <w:rsid w:val="00C27EA6"/>
    <w:rsid w:val="00C33F61"/>
    <w:rsid w:val="00C34254"/>
    <w:rsid w:val="00C34F26"/>
    <w:rsid w:val="00C37345"/>
    <w:rsid w:val="00C44121"/>
    <w:rsid w:val="00C44E5D"/>
    <w:rsid w:val="00C46ACB"/>
    <w:rsid w:val="00C501C1"/>
    <w:rsid w:val="00C51F1B"/>
    <w:rsid w:val="00C52E6C"/>
    <w:rsid w:val="00C54872"/>
    <w:rsid w:val="00C550CE"/>
    <w:rsid w:val="00C5537A"/>
    <w:rsid w:val="00C553D4"/>
    <w:rsid w:val="00C5625E"/>
    <w:rsid w:val="00C62B71"/>
    <w:rsid w:val="00C6342D"/>
    <w:rsid w:val="00C642C6"/>
    <w:rsid w:val="00C6721B"/>
    <w:rsid w:val="00C6794C"/>
    <w:rsid w:val="00C71596"/>
    <w:rsid w:val="00C7204F"/>
    <w:rsid w:val="00C7205C"/>
    <w:rsid w:val="00C74187"/>
    <w:rsid w:val="00C74BF6"/>
    <w:rsid w:val="00C74F3B"/>
    <w:rsid w:val="00C7588F"/>
    <w:rsid w:val="00C774FC"/>
    <w:rsid w:val="00C77E77"/>
    <w:rsid w:val="00C83228"/>
    <w:rsid w:val="00C83D42"/>
    <w:rsid w:val="00C8419D"/>
    <w:rsid w:val="00C860ED"/>
    <w:rsid w:val="00C86181"/>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EE6"/>
    <w:rsid w:val="00CB49DE"/>
    <w:rsid w:val="00CB798E"/>
    <w:rsid w:val="00CB7A27"/>
    <w:rsid w:val="00CC12EC"/>
    <w:rsid w:val="00CC1C05"/>
    <w:rsid w:val="00CC210A"/>
    <w:rsid w:val="00CC2188"/>
    <w:rsid w:val="00CC2504"/>
    <w:rsid w:val="00CC2770"/>
    <w:rsid w:val="00CC5C93"/>
    <w:rsid w:val="00CC695F"/>
    <w:rsid w:val="00CC6C5F"/>
    <w:rsid w:val="00CC73B3"/>
    <w:rsid w:val="00CC77D9"/>
    <w:rsid w:val="00CD0791"/>
    <w:rsid w:val="00CD0B96"/>
    <w:rsid w:val="00CD12B0"/>
    <w:rsid w:val="00CD1474"/>
    <w:rsid w:val="00CD2DC5"/>
    <w:rsid w:val="00CD4BED"/>
    <w:rsid w:val="00CD6194"/>
    <w:rsid w:val="00CD6241"/>
    <w:rsid w:val="00CE0559"/>
    <w:rsid w:val="00CE0B84"/>
    <w:rsid w:val="00CE1A27"/>
    <w:rsid w:val="00CE2089"/>
    <w:rsid w:val="00CE28D9"/>
    <w:rsid w:val="00CE4013"/>
    <w:rsid w:val="00CE47C4"/>
    <w:rsid w:val="00CE588A"/>
    <w:rsid w:val="00CE776C"/>
    <w:rsid w:val="00CF3FF3"/>
    <w:rsid w:val="00CF4381"/>
    <w:rsid w:val="00CF5C19"/>
    <w:rsid w:val="00CF6890"/>
    <w:rsid w:val="00CF6959"/>
    <w:rsid w:val="00CF6AF3"/>
    <w:rsid w:val="00CF7CCC"/>
    <w:rsid w:val="00D00AC1"/>
    <w:rsid w:val="00D0166F"/>
    <w:rsid w:val="00D01EB6"/>
    <w:rsid w:val="00D039AA"/>
    <w:rsid w:val="00D10183"/>
    <w:rsid w:val="00D111AF"/>
    <w:rsid w:val="00D1150C"/>
    <w:rsid w:val="00D12CA5"/>
    <w:rsid w:val="00D1465F"/>
    <w:rsid w:val="00D15285"/>
    <w:rsid w:val="00D16132"/>
    <w:rsid w:val="00D16E46"/>
    <w:rsid w:val="00D1778D"/>
    <w:rsid w:val="00D17922"/>
    <w:rsid w:val="00D17C67"/>
    <w:rsid w:val="00D24F09"/>
    <w:rsid w:val="00D25772"/>
    <w:rsid w:val="00D318A1"/>
    <w:rsid w:val="00D32A35"/>
    <w:rsid w:val="00D32CFB"/>
    <w:rsid w:val="00D3400A"/>
    <w:rsid w:val="00D358ED"/>
    <w:rsid w:val="00D40A7C"/>
    <w:rsid w:val="00D40AE7"/>
    <w:rsid w:val="00D41049"/>
    <w:rsid w:val="00D45103"/>
    <w:rsid w:val="00D52601"/>
    <w:rsid w:val="00D53E15"/>
    <w:rsid w:val="00D5402A"/>
    <w:rsid w:val="00D57228"/>
    <w:rsid w:val="00D6117C"/>
    <w:rsid w:val="00D62181"/>
    <w:rsid w:val="00D625AC"/>
    <w:rsid w:val="00D63CF6"/>
    <w:rsid w:val="00D643A4"/>
    <w:rsid w:val="00D648CF"/>
    <w:rsid w:val="00D64D1D"/>
    <w:rsid w:val="00D65AA2"/>
    <w:rsid w:val="00D71EC0"/>
    <w:rsid w:val="00D72189"/>
    <w:rsid w:val="00D73FFD"/>
    <w:rsid w:val="00D74D8D"/>
    <w:rsid w:val="00D75E22"/>
    <w:rsid w:val="00D76882"/>
    <w:rsid w:val="00D769C3"/>
    <w:rsid w:val="00D77051"/>
    <w:rsid w:val="00D77B39"/>
    <w:rsid w:val="00D826D0"/>
    <w:rsid w:val="00D82EC4"/>
    <w:rsid w:val="00D8371B"/>
    <w:rsid w:val="00D84779"/>
    <w:rsid w:val="00D84D6E"/>
    <w:rsid w:val="00D86F44"/>
    <w:rsid w:val="00D877CD"/>
    <w:rsid w:val="00D908D6"/>
    <w:rsid w:val="00D93CE4"/>
    <w:rsid w:val="00D96C40"/>
    <w:rsid w:val="00D97450"/>
    <w:rsid w:val="00D974EB"/>
    <w:rsid w:val="00DA2039"/>
    <w:rsid w:val="00DA2FD7"/>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52AB"/>
    <w:rsid w:val="00DE77F1"/>
    <w:rsid w:val="00DE7D44"/>
    <w:rsid w:val="00DF04BC"/>
    <w:rsid w:val="00DF06BD"/>
    <w:rsid w:val="00DF62A5"/>
    <w:rsid w:val="00DF6E78"/>
    <w:rsid w:val="00DF7047"/>
    <w:rsid w:val="00E03DBF"/>
    <w:rsid w:val="00E04BF1"/>
    <w:rsid w:val="00E05AAF"/>
    <w:rsid w:val="00E060A8"/>
    <w:rsid w:val="00E06D01"/>
    <w:rsid w:val="00E1087F"/>
    <w:rsid w:val="00E12694"/>
    <w:rsid w:val="00E13089"/>
    <w:rsid w:val="00E1449B"/>
    <w:rsid w:val="00E167BB"/>
    <w:rsid w:val="00E167D2"/>
    <w:rsid w:val="00E22445"/>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8D8"/>
    <w:rsid w:val="00E60CEE"/>
    <w:rsid w:val="00E62077"/>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A0744"/>
    <w:rsid w:val="00EA3C63"/>
    <w:rsid w:val="00EA4294"/>
    <w:rsid w:val="00EA5400"/>
    <w:rsid w:val="00EA5D44"/>
    <w:rsid w:val="00EA6A6F"/>
    <w:rsid w:val="00EB1BEE"/>
    <w:rsid w:val="00EB30E1"/>
    <w:rsid w:val="00EB31A9"/>
    <w:rsid w:val="00EB4BF5"/>
    <w:rsid w:val="00EC2075"/>
    <w:rsid w:val="00EC245F"/>
    <w:rsid w:val="00EC28BA"/>
    <w:rsid w:val="00EC421D"/>
    <w:rsid w:val="00EC777C"/>
    <w:rsid w:val="00ED0D59"/>
    <w:rsid w:val="00ED55A5"/>
    <w:rsid w:val="00ED6F68"/>
    <w:rsid w:val="00ED7AF5"/>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452A"/>
    <w:rsid w:val="00EF4D4A"/>
    <w:rsid w:val="00EF6BF6"/>
    <w:rsid w:val="00EF70F9"/>
    <w:rsid w:val="00F0333A"/>
    <w:rsid w:val="00F03979"/>
    <w:rsid w:val="00F0500E"/>
    <w:rsid w:val="00F07342"/>
    <w:rsid w:val="00F13693"/>
    <w:rsid w:val="00F142D6"/>
    <w:rsid w:val="00F14777"/>
    <w:rsid w:val="00F16C5E"/>
    <w:rsid w:val="00F2042B"/>
    <w:rsid w:val="00F208B7"/>
    <w:rsid w:val="00F20D1B"/>
    <w:rsid w:val="00F24756"/>
    <w:rsid w:val="00F25844"/>
    <w:rsid w:val="00F322BF"/>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708EF"/>
    <w:rsid w:val="00F73F52"/>
    <w:rsid w:val="00F75A04"/>
    <w:rsid w:val="00F766C4"/>
    <w:rsid w:val="00F77796"/>
    <w:rsid w:val="00F80140"/>
    <w:rsid w:val="00F810EE"/>
    <w:rsid w:val="00F8348F"/>
    <w:rsid w:val="00F84A06"/>
    <w:rsid w:val="00F86516"/>
    <w:rsid w:val="00F87F98"/>
    <w:rsid w:val="00F90612"/>
    <w:rsid w:val="00F91247"/>
    <w:rsid w:val="00F9167F"/>
    <w:rsid w:val="00F92BE5"/>
    <w:rsid w:val="00F943E2"/>
    <w:rsid w:val="00F9486F"/>
    <w:rsid w:val="00F9648C"/>
    <w:rsid w:val="00F97539"/>
    <w:rsid w:val="00FA4E9A"/>
    <w:rsid w:val="00FA7D41"/>
    <w:rsid w:val="00FB08A1"/>
    <w:rsid w:val="00FB17CB"/>
    <w:rsid w:val="00FB27B7"/>
    <w:rsid w:val="00FB36AC"/>
    <w:rsid w:val="00FB386F"/>
    <w:rsid w:val="00FB7F1E"/>
    <w:rsid w:val="00FC0C56"/>
    <w:rsid w:val="00FC3334"/>
    <w:rsid w:val="00FC334E"/>
    <w:rsid w:val="00FC42A5"/>
    <w:rsid w:val="00FC4470"/>
    <w:rsid w:val="00FC542A"/>
    <w:rsid w:val="00FC63EB"/>
    <w:rsid w:val="00FC6FA0"/>
    <w:rsid w:val="00FC7C72"/>
    <w:rsid w:val="00FD2971"/>
    <w:rsid w:val="00FD4249"/>
    <w:rsid w:val="00FD4333"/>
    <w:rsid w:val="00FD51EE"/>
    <w:rsid w:val="00FD588C"/>
    <w:rsid w:val="00FE1FEA"/>
    <w:rsid w:val="00FE2D35"/>
    <w:rsid w:val="00FE37AF"/>
    <w:rsid w:val="00FE6033"/>
    <w:rsid w:val="00FE6D1C"/>
    <w:rsid w:val="00FF0183"/>
    <w:rsid w:val="00FF1898"/>
    <w:rsid w:val="00FF441E"/>
    <w:rsid w:val="00FF4D84"/>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04290C"/>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810089"/>
    <w:pPr>
      <w:spacing w:before="480" w:after="480" w:line="480" w:lineRule="auto"/>
      <w:ind w:left="737"/>
      <w:jc w:val="left"/>
    </w:pPr>
    <w:rPr>
      <w:szCs w:val="24"/>
    </w:rPr>
  </w:style>
  <w:style w:type="character" w:customStyle="1" w:styleId="QuoteChar">
    <w:name w:val="Quote Char"/>
    <w:basedOn w:val="DefaultParagraphFont"/>
    <w:link w:val="Quote"/>
    <w:uiPriority w:val="29"/>
    <w:rsid w:val="0081008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semiHidden/>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semiHidden/>
    <w:unhideWhenUsed/>
    <w:rsid w:val="0065272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chart" Target="charts/chart3.xml"/><Relationship Id="rId26" Type="http://schemas.openxmlformats.org/officeDocument/2006/relationships/chart" Target="charts/chart11.xml"/><Relationship Id="rId39" Type="http://schemas.openxmlformats.org/officeDocument/2006/relationships/chart" Target="charts/chart24.xml"/><Relationship Id="rId21" Type="http://schemas.openxmlformats.org/officeDocument/2006/relationships/chart" Target="charts/chart6.xml"/><Relationship Id="rId34" Type="http://schemas.openxmlformats.org/officeDocument/2006/relationships/chart" Target="charts/chart19.xml"/><Relationship Id="rId42" Type="http://schemas.openxmlformats.org/officeDocument/2006/relationships/chart" Target="charts/chart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chart" Target="charts/chart9.xml"/><Relationship Id="rId32" Type="http://schemas.openxmlformats.org/officeDocument/2006/relationships/chart" Target="charts/chart17.xml"/><Relationship Id="rId37" Type="http://schemas.openxmlformats.org/officeDocument/2006/relationships/chart" Target="charts/chart22.xml"/><Relationship Id="rId40" Type="http://schemas.openxmlformats.org/officeDocument/2006/relationships/chart" Target="charts/chart25.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chart" Target="charts/chart8.xml"/><Relationship Id="rId28" Type="http://schemas.openxmlformats.org/officeDocument/2006/relationships/chart" Target="charts/chart13.xml"/><Relationship Id="rId36" Type="http://schemas.openxmlformats.org/officeDocument/2006/relationships/chart" Target="charts/chart21.xml"/><Relationship Id="rId10" Type="http://schemas.openxmlformats.org/officeDocument/2006/relationships/diagramData" Target="diagrams/data1.xml"/><Relationship Id="rId19" Type="http://schemas.openxmlformats.org/officeDocument/2006/relationships/chart" Target="charts/chart4.xml"/><Relationship Id="rId31" Type="http://schemas.openxmlformats.org/officeDocument/2006/relationships/chart" Target="charts/chart16.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2.xml"/><Relationship Id="rId14" Type="http://schemas.microsoft.com/office/2007/relationships/diagramDrawing" Target="diagrams/drawing1.xml"/><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chart" Target="charts/chart15.xml"/><Relationship Id="rId35" Type="http://schemas.openxmlformats.org/officeDocument/2006/relationships/chart" Target="charts/chart20.xml"/><Relationship Id="rId43" Type="http://schemas.openxmlformats.org/officeDocument/2006/relationships/chart" Target="charts/chart28.xml"/><Relationship Id="rId8"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2.png"/><Relationship Id="rId25" Type="http://schemas.openxmlformats.org/officeDocument/2006/relationships/chart" Target="charts/chart10.xml"/><Relationship Id="rId33" Type="http://schemas.openxmlformats.org/officeDocument/2006/relationships/chart" Target="charts/chart18.xml"/><Relationship Id="rId38" Type="http://schemas.openxmlformats.org/officeDocument/2006/relationships/chart" Target="charts/chart23.xml"/><Relationship Id="rId20" Type="http://schemas.openxmlformats.org/officeDocument/2006/relationships/chart" Target="charts/chart5.xml"/><Relationship Id="rId41" Type="http://schemas.openxmlformats.org/officeDocument/2006/relationships/chart" Target="charts/chart26.xml"/></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600"/>
              <a:t>Características</a:t>
            </a:r>
            <a:r>
              <a:rPr lang="es-VE" sz="1600" baseline="0"/>
              <a:t> de la aplicación</a:t>
            </a:r>
            <a:endParaRPr lang="es-VE" sz="16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200"/>
              <a:t>Importancia de la inclusión de las TIC en los procesos de planificación,</a:t>
            </a:r>
            <a:r>
              <a:rPr lang="es-VE" sz="1200" baseline="0"/>
              <a:t> organización y supervisión educativa</a:t>
            </a:r>
            <a:endParaRPr lang="es-VE" sz="1200"/>
          </a:p>
        </c:rich>
      </c:tx>
      <c:overlay val="0"/>
    </c:title>
    <c:autoTitleDeleted val="0"/>
    <c:plotArea>
      <c:layout>
        <c:manualLayout>
          <c:layoutTarget val="inner"/>
          <c:xMode val="edge"/>
          <c:yMode val="edge"/>
          <c:x val="6.1233012540099156E-2"/>
          <c:y val="0.17202099777494978"/>
          <c:w val="0.51469291338582679"/>
          <c:h val="0.7606996748914436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3070907669085419"/>
          <c:w val="0.39629629629629631"/>
          <c:h val="0.68078543723442453"/>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01B-4713-80F2-0FD79341F23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01B-4713-80F2-0FD79341F23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01B-4713-80F2-0FD79341F23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01B-4713-80F2-0FD79341F23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01B-4713-80F2-0FD79341F23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601B-4713-80F2-0FD79341F23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046D-4E74-8379-E5B7706BFC9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046D-4E74-8379-E5B7706BFC9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046D-4E74-8379-E5B7706BFC9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046D-4E74-8379-E5B7706BFC9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046D-4E74-8379-E5B7706BFC9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046D-4E74-8379-E5B7706BFC9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A5E45736-8EC1-4558-A7C7-2556828B7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26</TotalTime>
  <Pages>102</Pages>
  <Words>22791</Words>
  <Characters>125356</Characters>
  <Application>Microsoft Office Word</Application>
  <DocSecurity>0</DocSecurity>
  <Lines>1044</Lines>
  <Paragraphs>295</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4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
  <dc:description>TEG - Boxsteps</dc:description>
  <cp:lastModifiedBy>Wolfgang Dielingen</cp:lastModifiedBy>
  <cp:revision>1458</cp:revision>
  <cp:lastPrinted>2016-07-10T17:19:00Z</cp:lastPrinted>
  <dcterms:created xsi:type="dcterms:W3CDTF">2016-04-24T00:07:00Z</dcterms:created>
  <dcterms:modified xsi:type="dcterms:W3CDTF">2018-06-11T08:19:00Z</dcterms:modified>
</cp:coreProperties>
</file>